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notesSlides/notesSlide1.xml" ContentType="application/vnd.openxmlformats-officedocument.presentationml.notesSlide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</p:sldMasterIdLst>
  <p:notesMasterIdLst>
    <p:notesMasterId r:id="rId28"/>
  </p:notesMasterIdLst>
  <p:sldIdLst>
    <p:sldId id="256" r:id="rId3"/>
    <p:sldId id="258" r:id="rId4"/>
    <p:sldId id="259" r:id="rId5"/>
    <p:sldId id="262" r:id="rId6"/>
    <p:sldId id="260" r:id="rId7"/>
    <p:sldId id="261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81" r:id="rId19"/>
    <p:sldId id="274" r:id="rId20"/>
    <p:sldId id="282" r:id="rId21"/>
    <p:sldId id="275" r:id="rId22"/>
    <p:sldId id="276" r:id="rId23"/>
    <p:sldId id="277" r:id="rId24"/>
    <p:sldId id="278" r:id="rId25"/>
    <p:sldId id="279" r:id="rId26"/>
    <p:sldId id="280" r:id="rId27"/>
  </p:sldIdLst>
  <p:sldSz cx="12192000" cy="6858000"/>
  <p:notesSz cx="6858000" cy="9144000"/>
  <p:defaultTextStyle>
    <a:defPPr>
      <a:defRPr lang="es-EC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07A4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994" autoAdjust="0"/>
    <p:restoredTop sz="93711" autoAdjust="0"/>
  </p:normalViewPr>
  <p:slideViewPr>
    <p:cSldViewPr snapToGrid="0">
      <p:cViewPr varScale="1">
        <p:scale>
          <a:sx n="51" d="100"/>
          <a:sy n="51" d="100"/>
        </p:scale>
        <p:origin x="750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viewProps" Target="view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5184361-F5BE-4E1E-86D2-5CF7F9BFC267}" type="doc">
      <dgm:prSet loTypeId="urn:microsoft.com/office/officeart/2005/8/layout/hierarchy4" loCatId="relationship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s-ES"/>
        </a:p>
      </dgm:t>
    </dgm:pt>
    <dgm:pt modelId="{31B2EE71-EF04-451D-A7EC-B44E03FF00AA}">
      <dgm:prSet phldrT="[Texto]"/>
      <dgm:spPr/>
      <dgm:t>
        <a:bodyPr/>
        <a:lstStyle/>
        <a:p>
          <a:r>
            <a:rPr lang="es-ES" dirty="0" smtClean="0"/>
            <a:t>AUTOMATIZACIÓN DE UN DEPARTAMENTO TIPO SUITE </a:t>
          </a:r>
        </a:p>
        <a:p>
          <a:r>
            <a:rPr lang="es-ES" dirty="0" smtClean="0"/>
            <a:t>(55.77 m2)</a:t>
          </a:r>
          <a:endParaRPr lang="es-ES" dirty="0"/>
        </a:p>
      </dgm:t>
    </dgm:pt>
    <dgm:pt modelId="{632C4151-E2AF-42D8-9287-CF23D451C433}" type="parTrans" cxnId="{1A3B1295-41BB-4724-802A-B674863D2EF2}">
      <dgm:prSet/>
      <dgm:spPr/>
      <dgm:t>
        <a:bodyPr/>
        <a:lstStyle/>
        <a:p>
          <a:endParaRPr lang="es-ES"/>
        </a:p>
      </dgm:t>
    </dgm:pt>
    <dgm:pt modelId="{C4310E31-FEEC-4E74-B8B2-4BC79D61DAED}" type="sibTrans" cxnId="{1A3B1295-41BB-4724-802A-B674863D2EF2}">
      <dgm:prSet/>
      <dgm:spPr/>
      <dgm:t>
        <a:bodyPr/>
        <a:lstStyle/>
        <a:p>
          <a:endParaRPr lang="es-ES"/>
        </a:p>
      </dgm:t>
    </dgm:pt>
    <dgm:pt modelId="{72284902-9A66-4194-B114-FB4EFE4AFB1E}">
      <dgm:prSet phldrT="[Texto]"/>
      <dgm:spPr/>
      <dgm:t>
        <a:bodyPr/>
        <a:lstStyle/>
        <a:p>
          <a:r>
            <a:rPr lang="es-ES" dirty="0" smtClean="0"/>
            <a:t>Internet de las Cosas Industriales</a:t>
          </a:r>
          <a:endParaRPr lang="es-ES" dirty="0"/>
        </a:p>
      </dgm:t>
    </dgm:pt>
    <dgm:pt modelId="{03AC4E23-0187-4D8D-9354-A876204B2AA1}" type="parTrans" cxnId="{0F718063-09A4-41F3-AC3F-16EF7EE53D5B}">
      <dgm:prSet/>
      <dgm:spPr/>
      <dgm:t>
        <a:bodyPr/>
        <a:lstStyle/>
        <a:p>
          <a:endParaRPr lang="es-ES"/>
        </a:p>
      </dgm:t>
    </dgm:pt>
    <dgm:pt modelId="{0601CF6E-8251-44EA-A687-9F5771CF3CF9}" type="sibTrans" cxnId="{0F718063-09A4-41F3-AC3F-16EF7EE53D5B}">
      <dgm:prSet/>
      <dgm:spPr/>
      <dgm:t>
        <a:bodyPr/>
        <a:lstStyle/>
        <a:p>
          <a:endParaRPr lang="es-ES"/>
        </a:p>
      </dgm:t>
    </dgm:pt>
    <dgm:pt modelId="{2595A351-8569-44BE-8507-60668F700060}">
      <dgm:prSet phldrT="[Texto]"/>
      <dgm:spPr/>
      <dgm:t>
        <a:bodyPr/>
        <a:lstStyle/>
        <a:p>
          <a:r>
            <a:rPr lang="es-ES" dirty="0" smtClean="0"/>
            <a:t>Control Contra-Intrusión</a:t>
          </a:r>
          <a:endParaRPr lang="es-ES" dirty="0"/>
        </a:p>
      </dgm:t>
    </dgm:pt>
    <dgm:pt modelId="{B46AC4C3-DFFA-4CE0-9C69-16E84BDE0C98}" type="parTrans" cxnId="{EEB8E8C5-9F10-4506-BF82-ABDEAA52AF39}">
      <dgm:prSet/>
      <dgm:spPr/>
      <dgm:t>
        <a:bodyPr/>
        <a:lstStyle/>
        <a:p>
          <a:endParaRPr lang="es-ES"/>
        </a:p>
      </dgm:t>
    </dgm:pt>
    <dgm:pt modelId="{CC85717C-FF5C-4414-AD75-9820E2FBFBA6}" type="sibTrans" cxnId="{EEB8E8C5-9F10-4506-BF82-ABDEAA52AF39}">
      <dgm:prSet/>
      <dgm:spPr/>
      <dgm:t>
        <a:bodyPr/>
        <a:lstStyle/>
        <a:p>
          <a:endParaRPr lang="es-ES"/>
        </a:p>
      </dgm:t>
    </dgm:pt>
    <dgm:pt modelId="{864F2F68-C3A5-44A6-8000-5DB6D9A92953}">
      <dgm:prSet phldrT="[Texto]"/>
      <dgm:spPr/>
      <dgm:t>
        <a:bodyPr/>
        <a:lstStyle/>
        <a:p>
          <a:r>
            <a:rPr lang="es-ES" dirty="0" smtClean="0"/>
            <a:t>Control de Iluminación </a:t>
          </a:r>
          <a:endParaRPr lang="es-ES" dirty="0"/>
        </a:p>
      </dgm:t>
    </dgm:pt>
    <dgm:pt modelId="{C4484C00-0453-40BE-ADFB-D746B8816181}" type="parTrans" cxnId="{5F6EF83A-5F7D-46E8-A8D1-D8CFC877709E}">
      <dgm:prSet/>
      <dgm:spPr/>
      <dgm:t>
        <a:bodyPr/>
        <a:lstStyle/>
        <a:p>
          <a:endParaRPr lang="es-ES"/>
        </a:p>
      </dgm:t>
    </dgm:pt>
    <dgm:pt modelId="{3910A321-2676-4CE0-9BC6-C76321F5904A}" type="sibTrans" cxnId="{5F6EF83A-5F7D-46E8-A8D1-D8CFC877709E}">
      <dgm:prSet/>
      <dgm:spPr/>
      <dgm:t>
        <a:bodyPr/>
        <a:lstStyle/>
        <a:p>
          <a:endParaRPr lang="es-ES"/>
        </a:p>
      </dgm:t>
    </dgm:pt>
    <dgm:pt modelId="{5D98B9F1-F6BD-4B05-B73A-960B40474B64}">
      <dgm:prSet phldrT="[Texto]"/>
      <dgm:spPr/>
      <dgm:t>
        <a:bodyPr/>
        <a:lstStyle/>
        <a:p>
          <a:r>
            <a:rPr lang="es-ES" dirty="0" smtClean="0"/>
            <a:t>Control de Accesos</a:t>
          </a:r>
          <a:endParaRPr lang="es-ES" dirty="0"/>
        </a:p>
      </dgm:t>
    </dgm:pt>
    <dgm:pt modelId="{7620C803-D464-4B96-BFD9-3EA85820E87A}" type="parTrans" cxnId="{7C9D472E-C7B8-4356-98B8-302564B6DAB2}">
      <dgm:prSet/>
      <dgm:spPr/>
      <dgm:t>
        <a:bodyPr/>
        <a:lstStyle/>
        <a:p>
          <a:endParaRPr lang="es-ES"/>
        </a:p>
      </dgm:t>
    </dgm:pt>
    <dgm:pt modelId="{D2726FC1-0F05-475E-99B9-8CE1FF546627}" type="sibTrans" cxnId="{7C9D472E-C7B8-4356-98B8-302564B6DAB2}">
      <dgm:prSet/>
      <dgm:spPr/>
      <dgm:t>
        <a:bodyPr/>
        <a:lstStyle/>
        <a:p>
          <a:endParaRPr lang="es-ES"/>
        </a:p>
      </dgm:t>
    </dgm:pt>
    <dgm:pt modelId="{4272C656-E9FB-45C2-B4E8-4C7798396DBF}">
      <dgm:prSet phldrT="[Texto]"/>
      <dgm:spPr/>
      <dgm:t>
        <a:bodyPr/>
        <a:lstStyle/>
        <a:p>
          <a:r>
            <a:rPr lang="es-ES" dirty="0" smtClean="0"/>
            <a:t>Eficiencia Energética </a:t>
          </a:r>
          <a:endParaRPr lang="es-ES" dirty="0"/>
        </a:p>
      </dgm:t>
    </dgm:pt>
    <dgm:pt modelId="{5175124B-3F63-4F86-8751-DA9588DA1394}" type="parTrans" cxnId="{C3D59D07-64E1-4573-8B89-ACB7A31632D7}">
      <dgm:prSet/>
      <dgm:spPr/>
      <dgm:t>
        <a:bodyPr/>
        <a:lstStyle/>
        <a:p>
          <a:endParaRPr lang="es-ES"/>
        </a:p>
      </dgm:t>
    </dgm:pt>
    <dgm:pt modelId="{C3EE2D2A-CB8C-4185-AF68-565D668DD628}" type="sibTrans" cxnId="{C3D59D07-64E1-4573-8B89-ACB7A31632D7}">
      <dgm:prSet/>
      <dgm:spPr/>
      <dgm:t>
        <a:bodyPr/>
        <a:lstStyle/>
        <a:p>
          <a:endParaRPr lang="es-ES"/>
        </a:p>
      </dgm:t>
    </dgm:pt>
    <dgm:pt modelId="{3D91CEFF-8C10-462C-A0C2-C9CF0A14B112}">
      <dgm:prSet phldrT="[Texto]"/>
      <dgm:spPr/>
      <dgm:t>
        <a:bodyPr/>
        <a:lstStyle/>
        <a:p>
          <a:r>
            <a:rPr lang="es-ES" dirty="0" smtClean="0"/>
            <a:t>Control Contra-Incendios</a:t>
          </a:r>
          <a:endParaRPr lang="es-ES" dirty="0"/>
        </a:p>
      </dgm:t>
    </dgm:pt>
    <dgm:pt modelId="{6E1D4666-8A91-4E98-8BC6-86940F08EA08}" type="parTrans" cxnId="{7A4A7FA5-C2C5-4C4A-A08D-37BA5A231293}">
      <dgm:prSet/>
      <dgm:spPr/>
      <dgm:t>
        <a:bodyPr/>
        <a:lstStyle/>
        <a:p>
          <a:endParaRPr lang="es-ES"/>
        </a:p>
      </dgm:t>
    </dgm:pt>
    <dgm:pt modelId="{40C85F8A-9611-4934-AC59-F741C8897B45}" type="sibTrans" cxnId="{7A4A7FA5-C2C5-4C4A-A08D-37BA5A231293}">
      <dgm:prSet/>
      <dgm:spPr/>
      <dgm:t>
        <a:bodyPr/>
        <a:lstStyle/>
        <a:p>
          <a:endParaRPr lang="es-ES"/>
        </a:p>
      </dgm:t>
    </dgm:pt>
    <dgm:pt modelId="{9BBEC6DD-5911-4029-815E-71C36FF5353D}">
      <dgm:prSet phldrT="[Texto]"/>
      <dgm:spPr/>
      <dgm:t>
        <a:bodyPr/>
        <a:lstStyle/>
        <a:p>
          <a:r>
            <a:rPr lang="es-ES" dirty="0" smtClean="0"/>
            <a:t>Supervisión de Estancia</a:t>
          </a:r>
          <a:endParaRPr lang="es-ES" dirty="0"/>
        </a:p>
      </dgm:t>
    </dgm:pt>
    <dgm:pt modelId="{753CFCA0-70C0-47EB-ABE5-5336B6905B5C}" type="parTrans" cxnId="{9F8C672B-50DD-4FD8-9994-437CA6EE3063}">
      <dgm:prSet/>
      <dgm:spPr/>
      <dgm:t>
        <a:bodyPr/>
        <a:lstStyle/>
        <a:p>
          <a:endParaRPr lang="es-ES"/>
        </a:p>
      </dgm:t>
    </dgm:pt>
    <dgm:pt modelId="{23F9F318-9756-457C-B469-B90EF85D214B}" type="sibTrans" cxnId="{9F8C672B-50DD-4FD8-9994-437CA6EE3063}">
      <dgm:prSet/>
      <dgm:spPr/>
      <dgm:t>
        <a:bodyPr/>
        <a:lstStyle/>
        <a:p>
          <a:endParaRPr lang="es-ES"/>
        </a:p>
      </dgm:t>
    </dgm:pt>
    <dgm:pt modelId="{560FF660-5012-4F34-AEF7-0D4F3D0156EB}">
      <dgm:prSet phldrT="[Texto]"/>
      <dgm:spPr/>
      <dgm:t>
        <a:bodyPr/>
        <a:lstStyle/>
        <a:p>
          <a:r>
            <a:rPr lang="es-ES" dirty="0" smtClean="0"/>
            <a:t>Implementación e Integración de Sistemas</a:t>
          </a:r>
          <a:endParaRPr lang="es-ES" dirty="0"/>
        </a:p>
      </dgm:t>
    </dgm:pt>
    <dgm:pt modelId="{CE400EA7-7766-4492-A436-1A6602510BB4}" type="parTrans" cxnId="{FAA34385-90B1-4F9F-BC13-276340897FE7}">
      <dgm:prSet/>
      <dgm:spPr/>
      <dgm:t>
        <a:bodyPr/>
        <a:lstStyle/>
        <a:p>
          <a:endParaRPr lang="es-ES"/>
        </a:p>
      </dgm:t>
    </dgm:pt>
    <dgm:pt modelId="{330207D1-5E4A-412A-80CE-6364E832A93D}" type="sibTrans" cxnId="{FAA34385-90B1-4F9F-BC13-276340897FE7}">
      <dgm:prSet/>
      <dgm:spPr/>
      <dgm:t>
        <a:bodyPr/>
        <a:lstStyle/>
        <a:p>
          <a:endParaRPr lang="es-ES"/>
        </a:p>
      </dgm:t>
    </dgm:pt>
    <dgm:pt modelId="{AC44EAD8-D642-44C7-A3D2-DF606935FF8C}">
      <dgm:prSet phldrT="[Texto]"/>
      <dgm:spPr/>
      <dgm:t>
        <a:bodyPr/>
        <a:lstStyle/>
        <a:p>
          <a:r>
            <a:rPr lang="es-ES" dirty="0" smtClean="0"/>
            <a:t>Red de Control Distribuida</a:t>
          </a:r>
          <a:endParaRPr lang="es-ES" dirty="0"/>
        </a:p>
      </dgm:t>
    </dgm:pt>
    <dgm:pt modelId="{BF5A063C-903E-4DCB-8175-847836A8BC4C}" type="parTrans" cxnId="{14D0E74C-9EA4-4BFF-9C0C-14F42095089B}">
      <dgm:prSet/>
      <dgm:spPr/>
      <dgm:t>
        <a:bodyPr/>
        <a:lstStyle/>
        <a:p>
          <a:endParaRPr lang="es-ES"/>
        </a:p>
      </dgm:t>
    </dgm:pt>
    <dgm:pt modelId="{FD1EE407-4607-411E-A415-7CB9310E6F42}" type="sibTrans" cxnId="{14D0E74C-9EA4-4BFF-9C0C-14F42095089B}">
      <dgm:prSet/>
      <dgm:spPr/>
      <dgm:t>
        <a:bodyPr/>
        <a:lstStyle/>
        <a:p>
          <a:endParaRPr lang="es-ES"/>
        </a:p>
      </dgm:t>
    </dgm:pt>
    <dgm:pt modelId="{B0151608-48FC-4B38-A177-A9495C6585F3}">
      <dgm:prSet phldrT="[Texto]"/>
      <dgm:spPr/>
      <dgm:t>
        <a:bodyPr/>
        <a:lstStyle/>
        <a:p>
          <a:r>
            <a:rPr lang="es-ES" dirty="0" smtClean="0"/>
            <a:t>Servicios de Internet </a:t>
          </a:r>
          <a:endParaRPr lang="es-ES" dirty="0"/>
        </a:p>
      </dgm:t>
    </dgm:pt>
    <dgm:pt modelId="{87A4B020-3894-4BC9-AEA5-6AB9C6BC25F9}" type="parTrans" cxnId="{AC2F4FCE-AFF8-4DE3-9462-C2E0B9F6FA8C}">
      <dgm:prSet/>
      <dgm:spPr/>
      <dgm:t>
        <a:bodyPr/>
        <a:lstStyle/>
        <a:p>
          <a:endParaRPr lang="es-ES"/>
        </a:p>
      </dgm:t>
    </dgm:pt>
    <dgm:pt modelId="{593953A4-08D2-46F2-8655-F0D53E9ECCE1}" type="sibTrans" cxnId="{AC2F4FCE-AFF8-4DE3-9462-C2E0B9F6FA8C}">
      <dgm:prSet/>
      <dgm:spPr/>
      <dgm:t>
        <a:bodyPr/>
        <a:lstStyle/>
        <a:p>
          <a:endParaRPr lang="es-ES"/>
        </a:p>
      </dgm:t>
    </dgm:pt>
    <dgm:pt modelId="{95853953-B2BF-403E-B067-6E04D9F0E13D}">
      <dgm:prSet phldrT="[Texto]"/>
      <dgm:spPr/>
      <dgm:t>
        <a:bodyPr/>
        <a:lstStyle/>
        <a:p>
          <a:r>
            <a:rPr lang="es-ES" dirty="0" smtClean="0"/>
            <a:t>Aplicación Cliente Web (Interfaz de Usuario)</a:t>
          </a:r>
          <a:endParaRPr lang="es-ES" dirty="0"/>
        </a:p>
      </dgm:t>
    </dgm:pt>
    <dgm:pt modelId="{9D63166C-D357-4469-8078-D0CECE9F426C}" type="parTrans" cxnId="{113B107F-98EF-4462-89E6-B270E0E71BF2}">
      <dgm:prSet/>
      <dgm:spPr/>
      <dgm:t>
        <a:bodyPr/>
        <a:lstStyle/>
        <a:p>
          <a:endParaRPr lang="es-ES"/>
        </a:p>
      </dgm:t>
    </dgm:pt>
    <dgm:pt modelId="{4CB8A0E2-092D-4482-BF57-7867AC19502B}" type="sibTrans" cxnId="{113B107F-98EF-4462-89E6-B270E0E71BF2}">
      <dgm:prSet/>
      <dgm:spPr/>
      <dgm:t>
        <a:bodyPr/>
        <a:lstStyle/>
        <a:p>
          <a:endParaRPr lang="es-ES"/>
        </a:p>
      </dgm:t>
    </dgm:pt>
    <dgm:pt modelId="{763CC1DC-CF20-4A6C-BB50-BECA50FAFF16}">
      <dgm:prSet phldrT="[Texto]"/>
      <dgm:spPr/>
      <dgm:t>
        <a:bodyPr/>
        <a:lstStyle/>
        <a:p>
          <a:r>
            <a:rPr lang="es-ES" dirty="0" smtClean="0"/>
            <a:t>Notificaciones  E-Mail, SMS</a:t>
          </a:r>
          <a:endParaRPr lang="es-ES" dirty="0"/>
        </a:p>
      </dgm:t>
    </dgm:pt>
    <dgm:pt modelId="{137C23F3-B1A2-4F49-AFF1-10A2649DEF6E}" type="parTrans" cxnId="{CC5F4C38-DBB2-4DB2-9953-FC9317B65C99}">
      <dgm:prSet/>
      <dgm:spPr/>
      <dgm:t>
        <a:bodyPr/>
        <a:lstStyle/>
        <a:p>
          <a:endParaRPr lang="es-ES"/>
        </a:p>
      </dgm:t>
    </dgm:pt>
    <dgm:pt modelId="{7894B3C8-37D7-4C2F-A3C2-E7226A73E026}" type="sibTrans" cxnId="{CC5F4C38-DBB2-4DB2-9953-FC9317B65C99}">
      <dgm:prSet/>
      <dgm:spPr/>
      <dgm:t>
        <a:bodyPr/>
        <a:lstStyle/>
        <a:p>
          <a:endParaRPr lang="es-ES"/>
        </a:p>
      </dgm:t>
    </dgm:pt>
    <dgm:pt modelId="{75F565BD-BE11-4053-972A-BAD487E829CF}">
      <dgm:prSet phldrT="[Texto]"/>
      <dgm:spPr/>
      <dgm:t>
        <a:bodyPr/>
        <a:lstStyle/>
        <a:p>
          <a:r>
            <a:rPr lang="es-ES" dirty="0" smtClean="0"/>
            <a:t>Registro de Datos</a:t>
          </a:r>
          <a:endParaRPr lang="es-ES" dirty="0"/>
        </a:p>
      </dgm:t>
    </dgm:pt>
    <dgm:pt modelId="{19BFD8F1-07AE-4AD4-82B3-89C09BDDF571}" type="parTrans" cxnId="{B87256F5-0ACA-469F-A1FC-800E7A88AA42}">
      <dgm:prSet/>
      <dgm:spPr/>
      <dgm:t>
        <a:bodyPr/>
        <a:lstStyle/>
        <a:p>
          <a:endParaRPr lang="es-ES"/>
        </a:p>
      </dgm:t>
    </dgm:pt>
    <dgm:pt modelId="{D0A7F83C-E367-41F3-9671-2C64A37985CA}" type="sibTrans" cxnId="{B87256F5-0ACA-469F-A1FC-800E7A88AA42}">
      <dgm:prSet/>
      <dgm:spPr/>
      <dgm:t>
        <a:bodyPr/>
        <a:lstStyle/>
        <a:p>
          <a:endParaRPr lang="es-ES"/>
        </a:p>
      </dgm:t>
    </dgm:pt>
    <dgm:pt modelId="{D59CBA8A-20E9-4D91-8FBC-E60EF39920DB}">
      <dgm:prSet phldrT="[Texto]"/>
      <dgm:spPr/>
      <dgm:t>
        <a:bodyPr/>
        <a:lstStyle/>
        <a:p>
          <a:r>
            <a:rPr lang="es-ES" dirty="0" smtClean="0"/>
            <a:t>Control de Demanda</a:t>
          </a:r>
          <a:endParaRPr lang="es-ES" dirty="0"/>
        </a:p>
      </dgm:t>
    </dgm:pt>
    <dgm:pt modelId="{EE9AB6F2-033A-44F3-A702-574F80DB489D}" type="parTrans" cxnId="{C48A64AD-32A6-49B1-ACC0-ED2CD7F43390}">
      <dgm:prSet/>
      <dgm:spPr/>
      <dgm:t>
        <a:bodyPr/>
        <a:lstStyle/>
        <a:p>
          <a:endParaRPr lang="es-ES"/>
        </a:p>
      </dgm:t>
    </dgm:pt>
    <dgm:pt modelId="{C4B453BD-C082-4849-89C2-311D8F6F7EA1}" type="sibTrans" cxnId="{C48A64AD-32A6-49B1-ACC0-ED2CD7F43390}">
      <dgm:prSet/>
      <dgm:spPr/>
      <dgm:t>
        <a:bodyPr/>
        <a:lstStyle/>
        <a:p>
          <a:endParaRPr lang="es-ES"/>
        </a:p>
      </dgm:t>
    </dgm:pt>
    <dgm:pt modelId="{876D49A3-0729-4E98-9FA6-0B6DEA95BBC8}">
      <dgm:prSet phldrT="[Texto]"/>
      <dgm:spPr/>
      <dgm:t>
        <a:bodyPr/>
        <a:lstStyle/>
        <a:p>
          <a:r>
            <a:rPr lang="es-ES" dirty="0" smtClean="0"/>
            <a:t>Control de Fuerza</a:t>
          </a:r>
          <a:endParaRPr lang="es-ES" dirty="0"/>
        </a:p>
      </dgm:t>
    </dgm:pt>
    <dgm:pt modelId="{CD4E61C3-7F23-47DE-88ED-A9D588485163}" type="parTrans" cxnId="{CB8794D8-DE38-4608-B2E1-8BDDD337879D}">
      <dgm:prSet/>
      <dgm:spPr/>
      <dgm:t>
        <a:bodyPr/>
        <a:lstStyle/>
        <a:p>
          <a:endParaRPr lang="es-ES"/>
        </a:p>
      </dgm:t>
    </dgm:pt>
    <dgm:pt modelId="{46AC284B-7EC1-49D3-AF4D-D27DA08D675D}" type="sibTrans" cxnId="{CB8794D8-DE38-4608-B2E1-8BDDD337879D}">
      <dgm:prSet/>
      <dgm:spPr/>
      <dgm:t>
        <a:bodyPr/>
        <a:lstStyle/>
        <a:p>
          <a:endParaRPr lang="es-ES"/>
        </a:p>
      </dgm:t>
    </dgm:pt>
    <dgm:pt modelId="{C99A3E36-D1AD-4947-9212-70D92C8B8258}">
      <dgm:prSet phldrT="[Texto]"/>
      <dgm:spPr/>
      <dgm:t>
        <a:bodyPr/>
        <a:lstStyle/>
        <a:p>
          <a:r>
            <a:rPr lang="es-ES" dirty="0" smtClean="0"/>
            <a:t>Control de Ocupación </a:t>
          </a:r>
          <a:endParaRPr lang="es-ES" dirty="0"/>
        </a:p>
      </dgm:t>
    </dgm:pt>
    <dgm:pt modelId="{6CC4FD22-498F-4CF0-ADF9-C61A8F6E462D}" type="parTrans" cxnId="{E818E757-CD69-481D-9A00-3FCD0A004DA9}">
      <dgm:prSet/>
      <dgm:spPr/>
      <dgm:t>
        <a:bodyPr/>
        <a:lstStyle/>
        <a:p>
          <a:endParaRPr lang="es-ES"/>
        </a:p>
      </dgm:t>
    </dgm:pt>
    <dgm:pt modelId="{210AC09B-C324-484D-A508-F4E0CDA45F41}" type="sibTrans" cxnId="{E818E757-CD69-481D-9A00-3FCD0A004DA9}">
      <dgm:prSet/>
      <dgm:spPr/>
      <dgm:t>
        <a:bodyPr/>
        <a:lstStyle/>
        <a:p>
          <a:endParaRPr lang="es-ES"/>
        </a:p>
      </dgm:t>
    </dgm:pt>
    <dgm:pt modelId="{26BF811B-B398-4B70-8F18-E4AA4B96A7E4}">
      <dgm:prSet phldrT="[Texto]"/>
      <dgm:spPr/>
      <dgm:t>
        <a:bodyPr/>
        <a:lstStyle/>
        <a:p>
          <a:r>
            <a:rPr lang="es-ES" dirty="0" smtClean="0"/>
            <a:t>Medición de Luminosidad, Temperatura y RH</a:t>
          </a:r>
          <a:endParaRPr lang="es-ES" dirty="0"/>
        </a:p>
      </dgm:t>
    </dgm:pt>
    <dgm:pt modelId="{02C307E3-AFAC-41EA-820F-5DE8C67DDE5A}" type="parTrans" cxnId="{E1249339-CAF0-4BF8-B6B3-7BA6B21625C5}">
      <dgm:prSet/>
      <dgm:spPr/>
      <dgm:t>
        <a:bodyPr/>
        <a:lstStyle/>
        <a:p>
          <a:endParaRPr lang="es-ES"/>
        </a:p>
      </dgm:t>
    </dgm:pt>
    <dgm:pt modelId="{72019290-16E4-4C8C-8152-610BC6F409B8}" type="sibTrans" cxnId="{E1249339-CAF0-4BF8-B6B3-7BA6B21625C5}">
      <dgm:prSet/>
      <dgm:spPr/>
      <dgm:t>
        <a:bodyPr/>
        <a:lstStyle/>
        <a:p>
          <a:endParaRPr lang="es-ES"/>
        </a:p>
      </dgm:t>
    </dgm:pt>
    <dgm:pt modelId="{AE04EF48-90F3-4B71-8E14-305520B7D47F}">
      <dgm:prSet phldrT="[Texto]"/>
      <dgm:spPr/>
      <dgm:t>
        <a:bodyPr/>
        <a:lstStyle/>
        <a:p>
          <a:r>
            <a:rPr lang="es-ES" dirty="0" smtClean="0"/>
            <a:t>Controladores</a:t>
          </a:r>
          <a:endParaRPr lang="es-ES" dirty="0"/>
        </a:p>
      </dgm:t>
    </dgm:pt>
    <dgm:pt modelId="{92DC1465-0124-4806-93C3-B1FC11AA9089}" type="parTrans" cxnId="{639D7F8D-101E-433E-BF1D-17C368508403}">
      <dgm:prSet/>
      <dgm:spPr/>
      <dgm:t>
        <a:bodyPr/>
        <a:lstStyle/>
        <a:p>
          <a:endParaRPr lang="es-ES"/>
        </a:p>
      </dgm:t>
    </dgm:pt>
    <dgm:pt modelId="{21764E7A-9E27-40D8-B445-660BD174E671}" type="sibTrans" cxnId="{639D7F8D-101E-433E-BF1D-17C368508403}">
      <dgm:prSet/>
      <dgm:spPr/>
      <dgm:t>
        <a:bodyPr/>
        <a:lstStyle/>
        <a:p>
          <a:endParaRPr lang="es-ES"/>
        </a:p>
      </dgm:t>
    </dgm:pt>
    <dgm:pt modelId="{E4B13A0A-5416-40E5-B6B3-B803DC05A8E1}">
      <dgm:prSet phldrT="[Texto]"/>
      <dgm:spPr/>
      <dgm:t>
        <a:bodyPr/>
        <a:lstStyle/>
        <a:p>
          <a:r>
            <a:rPr lang="es-ES" dirty="0" smtClean="0"/>
            <a:t>Periféricos</a:t>
          </a:r>
          <a:endParaRPr lang="es-ES" dirty="0"/>
        </a:p>
      </dgm:t>
    </dgm:pt>
    <dgm:pt modelId="{8CDA58AB-85BD-40EB-A125-D10D024A2357}" type="parTrans" cxnId="{E6CCCF9E-647C-491F-BD4D-B6813D0D4982}">
      <dgm:prSet/>
      <dgm:spPr/>
      <dgm:t>
        <a:bodyPr/>
        <a:lstStyle/>
        <a:p>
          <a:endParaRPr lang="es-ES"/>
        </a:p>
      </dgm:t>
    </dgm:pt>
    <dgm:pt modelId="{C35B139E-507A-48CA-B972-2D63B57238CB}" type="sibTrans" cxnId="{E6CCCF9E-647C-491F-BD4D-B6813D0D4982}">
      <dgm:prSet/>
      <dgm:spPr/>
      <dgm:t>
        <a:bodyPr/>
        <a:lstStyle/>
        <a:p>
          <a:endParaRPr lang="es-ES"/>
        </a:p>
      </dgm:t>
    </dgm:pt>
    <dgm:pt modelId="{722D60B7-DF86-4592-B789-E0300225BC9C}">
      <dgm:prSet phldrT="[Texto]"/>
      <dgm:spPr/>
      <dgm:t>
        <a:bodyPr/>
        <a:lstStyle/>
        <a:p>
          <a:r>
            <a:rPr lang="es-ES" dirty="0" smtClean="0"/>
            <a:t>Infraestructura</a:t>
          </a:r>
          <a:endParaRPr lang="es-ES" dirty="0"/>
        </a:p>
      </dgm:t>
    </dgm:pt>
    <dgm:pt modelId="{D9D214CE-AFA6-4D62-8F47-97C02586186C}" type="parTrans" cxnId="{281D9B15-C9FE-450F-BCAD-9D58996E6FE3}">
      <dgm:prSet/>
      <dgm:spPr/>
      <dgm:t>
        <a:bodyPr/>
        <a:lstStyle/>
        <a:p>
          <a:endParaRPr lang="es-ES"/>
        </a:p>
      </dgm:t>
    </dgm:pt>
    <dgm:pt modelId="{C2EC4E40-6EE1-44E2-8466-301447E4FFE1}" type="sibTrans" cxnId="{281D9B15-C9FE-450F-BCAD-9D58996E6FE3}">
      <dgm:prSet/>
      <dgm:spPr/>
      <dgm:t>
        <a:bodyPr/>
        <a:lstStyle/>
        <a:p>
          <a:endParaRPr lang="es-ES"/>
        </a:p>
      </dgm:t>
    </dgm:pt>
    <dgm:pt modelId="{8DDE0B6D-3BD6-407E-8E5D-98044123ECD5}">
      <dgm:prSet phldrT="[Texto]"/>
      <dgm:spPr/>
      <dgm:t>
        <a:bodyPr/>
        <a:lstStyle/>
        <a:p>
          <a:r>
            <a:rPr lang="es-ES" dirty="0" smtClean="0"/>
            <a:t>Supervisión y Control</a:t>
          </a:r>
          <a:endParaRPr lang="es-ES" dirty="0"/>
        </a:p>
      </dgm:t>
    </dgm:pt>
    <dgm:pt modelId="{2AB25731-1C4D-468E-8A90-1CDE9D3F21CE}" type="parTrans" cxnId="{287F413D-016C-4A46-B4B0-8E8DB5105455}">
      <dgm:prSet/>
      <dgm:spPr/>
      <dgm:t>
        <a:bodyPr/>
        <a:lstStyle/>
        <a:p>
          <a:endParaRPr lang="es-ES"/>
        </a:p>
      </dgm:t>
    </dgm:pt>
    <dgm:pt modelId="{54743E2D-7F36-46B9-9FCD-00C5CB38B547}" type="sibTrans" cxnId="{287F413D-016C-4A46-B4B0-8E8DB5105455}">
      <dgm:prSet/>
      <dgm:spPr/>
      <dgm:t>
        <a:bodyPr/>
        <a:lstStyle/>
        <a:p>
          <a:endParaRPr lang="es-ES"/>
        </a:p>
      </dgm:t>
    </dgm:pt>
    <dgm:pt modelId="{A77AC0D8-9F2B-4EC7-9939-82F80367E61E}">
      <dgm:prSet phldrT="[Texto]"/>
      <dgm:spPr/>
      <dgm:t>
        <a:bodyPr/>
        <a:lstStyle/>
        <a:p>
          <a:r>
            <a:rPr lang="es-ES" dirty="0" smtClean="0"/>
            <a:t>Aplicación IoT</a:t>
          </a:r>
          <a:endParaRPr lang="es-ES" dirty="0"/>
        </a:p>
      </dgm:t>
    </dgm:pt>
    <dgm:pt modelId="{B84E7BBA-F87B-4235-879F-44D8B7C20B06}" type="parTrans" cxnId="{77A45720-D55F-4DAC-B361-0F2019A3646B}">
      <dgm:prSet/>
      <dgm:spPr/>
      <dgm:t>
        <a:bodyPr/>
        <a:lstStyle/>
        <a:p>
          <a:endParaRPr lang="es-ES"/>
        </a:p>
      </dgm:t>
    </dgm:pt>
    <dgm:pt modelId="{587A0386-1234-4E7A-A7F6-36C815C1E538}" type="sibTrans" cxnId="{77A45720-D55F-4DAC-B361-0F2019A3646B}">
      <dgm:prSet/>
      <dgm:spPr/>
      <dgm:t>
        <a:bodyPr/>
        <a:lstStyle/>
        <a:p>
          <a:endParaRPr lang="es-ES"/>
        </a:p>
      </dgm:t>
    </dgm:pt>
    <dgm:pt modelId="{A5E2635E-9EEC-48E4-A58F-E5F82C2FB0D2}">
      <dgm:prSet phldrT="[Texto]"/>
      <dgm:spPr/>
      <dgm:t>
        <a:bodyPr/>
        <a:lstStyle/>
        <a:p>
          <a:r>
            <a:rPr lang="es-ES" dirty="0" smtClean="0"/>
            <a:t>Vigilancia de Puertas, Ventanas, Paso</a:t>
          </a:r>
          <a:endParaRPr lang="es-ES" dirty="0"/>
        </a:p>
      </dgm:t>
    </dgm:pt>
    <dgm:pt modelId="{4009E0F9-5979-4D21-90EC-53DD564F26A3}" type="parTrans" cxnId="{27C2A3EC-5E07-4DCF-BBC8-B614F782C536}">
      <dgm:prSet/>
      <dgm:spPr/>
      <dgm:t>
        <a:bodyPr/>
        <a:lstStyle/>
        <a:p>
          <a:endParaRPr lang="es-ES"/>
        </a:p>
      </dgm:t>
    </dgm:pt>
    <dgm:pt modelId="{0BEC362A-0084-49D5-8874-95A4685616CB}" type="sibTrans" cxnId="{27C2A3EC-5E07-4DCF-BBC8-B614F782C536}">
      <dgm:prSet/>
      <dgm:spPr/>
      <dgm:t>
        <a:bodyPr/>
        <a:lstStyle/>
        <a:p>
          <a:endParaRPr lang="es-ES"/>
        </a:p>
      </dgm:t>
    </dgm:pt>
    <dgm:pt modelId="{18523BF6-136F-4062-8406-F95ED3B00C32}">
      <dgm:prSet phldrT="[Texto]"/>
      <dgm:spPr/>
      <dgm:t>
        <a:bodyPr/>
        <a:lstStyle/>
        <a:p>
          <a:r>
            <a:rPr lang="es-ES" dirty="0" smtClean="0"/>
            <a:t>Simulación de Presencia</a:t>
          </a:r>
          <a:endParaRPr lang="es-ES" dirty="0"/>
        </a:p>
      </dgm:t>
    </dgm:pt>
    <dgm:pt modelId="{948423B7-C2E9-46E5-9AA7-281A4855A465}" type="parTrans" cxnId="{5D4921E4-2A2E-4735-A803-12761825B5CE}">
      <dgm:prSet/>
      <dgm:spPr/>
      <dgm:t>
        <a:bodyPr/>
        <a:lstStyle/>
        <a:p>
          <a:endParaRPr lang="es-ES"/>
        </a:p>
      </dgm:t>
    </dgm:pt>
    <dgm:pt modelId="{EFD47FDB-DA2B-4CC9-B27F-2EA8E320DE4B}" type="sibTrans" cxnId="{5D4921E4-2A2E-4735-A803-12761825B5CE}">
      <dgm:prSet/>
      <dgm:spPr/>
      <dgm:t>
        <a:bodyPr/>
        <a:lstStyle/>
        <a:p>
          <a:endParaRPr lang="es-ES"/>
        </a:p>
      </dgm:t>
    </dgm:pt>
    <dgm:pt modelId="{B63B8B6F-9B92-4DB5-81BF-D117925889A5}">
      <dgm:prSet phldrT="[Texto]"/>
      <dgm:spPr/>
      <dgm:t>
        <a:bodyPr/>
        <a:lstStyle/>
        <a:p>
          <a:r>
            <a:rPr lang="es-ES" dirty="0" smtClean="0"/>
            <a:t>Vigilancia de Fuego</a:t>
          </a:r>
          <a:endParaRPr lang="es-ES" dirty="0"/>
        </a:p>
      </dgm:t>
    </dgm:pt>
    <dgm:pt modelId="{82F0AD40-03F3-4F2A-9E60-E5F1AFF821BD}" type="parTrans" cxnId="{F667BDC0-1D0C-4F9C-8604-E206C3832FAC}">
      <dgm:prSet/>
      <dgm:spPr/>
      <dgm:t>
        <a:bodyPr/>
        <a:lstStyle/>
        <a:p>
          <a:endParaRPr lang="es-ES"/>
        </a:p>
      </dgm:t>
    </dgm:pt>
    <dgm:pt modelId="{49A56EF5-3C40-4390-8077-E436E5004B32}" type="sibTrans" cxnId="{F667BDC0-1D0C-4F9C-8604-E206C3832FAC}">
      <dgm:prSet/>
      <dgm:spPr/>
      <dgm:t>
        <a:bodyPr/>
        <a:lstStyle/>
        <a:p>
          <a:endParaRPr lang="es-ES"/>
        </a:p>
      </dgm:t>
    </dgm:pt>
    <dgm:pt modelId="{841C891B-F9F5-4844-B977-E29DE9C4C206}">
      <dgm:prSet phldrT="[Texto]"/>
      <dgm:spPr/>
      <dgm:t>
        <a:bodyPr/>
        <a:lstStyle/>
        <a:p>
          <a:r>
            <a:rPr lang="es-ES" dirty="0" smtClean="0"/>
            <a:t>Vigilancia de Gas natural</a:t>
          </a:r>
          <a:endParaRPr lang="es-ES" dirty="0"/>
        </a:p>
      </dgm:t>
    </dgm:pt>
    <dgm:pt modelId="{78C90C26-8550-4636-AB7D-B1C6AEA5960C}" type="parTrans" cxnId="{DC66A8C7-C9BC-4DC7-98B0-EB6986C86535}">
      <dgm:prSet/>
      <dgm:spPr/>
      <dgm:t>
        <a:bodyPr/>
        <a:lstStyle/>
        <a:p>
          <a:endParaRPr lang="es-ES"/>
        </a:p>
      </dgm:t>
    </dgm:pt>
    <dgm:pt modelId="{64B6EBC7-2BD9-4B4F-A464-266DDD8697FD}" type="sibTrans" cxnId="{DC66A8C7-C9BC-4DC7-98B0-EB6986C86535}">
      <dgm:prSet/>
      <dgm:spPr/>
      <dgm:t>
        <a:bodyPr/>
        <a:lstStyle/>
        <a:p>
          <a:endParaRPr lang="es-ES"/>
        </a:p>
      </dgm:t>
    </dgm:pt>
    <dgm:pt modelId="{AD5DE1CE-6185-4CF7-B7EF-780952C8ED83}">
      <dgm:prSet phldrT="[Texto]"/>
      <dgm:spPr/>
      <dgm:t>
        <a:bodyPr/>
        <a:lstStyle/>
        <a:p>
          <a:r>
            <a:rPr lang="es-ES" dirty="0" smtClean="0"/>
            <a:t>Vigilancia de CO</a:t>
          </a:r>
          <a:endParaRPr lang="es-ES" dirty="0"/>
        </a:p>
      </dgm:t>
    </dgm:pt>
    <dgm:pt modelId="{AEA6AF40-4F41-4855-AD4B-6F296D8693B2}" type="parTrans" cxnId="{F2A61803-B03B-4216-919B-262339893050}">
      <dgm:prSet/>
      <dgm:spPr/>
      <dgm:t>
        <a:bodyPr/>
        <a:lstStyle/>
        <a:p>
          <a:endParaRPr lang="es-ES"/>
        </a:p>
      </dgm:t>
    </dgm:pt>
    <dgm:pt modelId="{B70ACC69-7512-4869-B737-330481607863}" type="sibTrans" cxnId="{F2A61803-B03B-4216-919B-262339893050}">
      <dgm:prSet/>
      <dgm:spPr/>
      <dgm:t>
        <a:bodyPr/>
        <a:lstStyle/>
        <a:p>
          <a:endParaRPr lang="es-ES"/>
        </a:p>
      </dgm:t>
    </dgm:pt>
    <dgm:pt modelId="{49ADC53C-96AC-46D7-8A35-332A29B6B860}" type="pres">
      <dgm:prSet presAssocID="{15184361-F5BE-4E1E-86D2-5CF7F9BFC267}" presName="Name0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s-ES"/>
        </a:p>
      </dgm:t>
    </dgm:pt>
    <dgm:pt modelId="{6DA1CB85-570C-4D75-B161-4C7CFE5884B7}" type="pres">
      <dgm:prSet presAssocID="{31B2EE71-EF04-451D-A7EC-B44E03FF00AA}" presName="vertOne" presStyleCnt="0"/>
      <dgm:spPr/>
    </dgm:pt>
    <dgm:pt modelId="{DCEDB7EA-8B77-413B-AF1A-96E0C19C27C5}" type="pres">
      <dgm:prSet presAssocID="{31B2EE71-EF04-451D-A7EC-B44E03FF00AA}" presName="txOn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E692C7EE-0C8B-4CC7-BFC7-9416DB98A70B}" type="pres">
      <dgm:prSet presAssocID="{31B2EE71-EF04-451D-A7EC-B44E03FF00AA}" presName="parTransOne" presStyleCnt="0"/>
      <dgm:spPr/>
    </dgm:pt>
    <dgm:pt modelId="{E1133BDA-5B50-4E9C-AF6B-C18367CA1949}" type="pres">
      <dgm:prSet presAssocID="{31B2EE71-EF04-451D-A7EC-B44E03FF00AA}" presName="horzOne" presStyleCnt="0"/>
      <dgm:spPr/>
    </dgm:pt>
    <dgm:pt modelId="{1128825F-D608-48F3-B7E6-37F69F77BB69}" type="pres">
      <dgm:prSet presAssocID="{560FF660-5012-4F34-AEF7-0D4F3D0156EB}" presName="vertTwo" presStyleCnt="0"/>
      <dgm:spPr/>
    </dgm:pt>
    <dgm:pt modelId="{66964BF8-7A2F-493C-A455-796690F17367}" type="pres">
      <dgm:prSet presAssocID="{560FF660-5012-4F34-AEF7-0D4F3D0156EB}" presName="txTwo" presStyleLbl="node2" presStyleIdx="0" presStyleCnt="2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DE11E9AA-61D8-443F-97E3-40F42439A7E6}" type="pres">
      <dgm:prSet presAssocID="{560FF660-5012-4F34-AEF7-0D4F3D0156EB}" presName="parTransTwo" presStyleCnt="0"/>
      <dgm:spPr/>
    </dgm:pt>
    <dgm:pt modelId="{77B36C69-DEFD-4BDA-B92C-0341381265F6}" type="pres">
      <dgm:prSet presAssocID="{560FF660-5012-4F34-AEF7-0D4F3D0156EB}" presName="horzTwo" presStyleCnt="0"/>
      <dgm:spPr/>
    </dgm:pt>
    <dgm:pt modelId="{572030A7-AE2A-4845-B0A2-B936AC4CEA4B}" type="pres">
      <dgm:prSet presAssocID="{864F2F68-C3A5-44A6-8000-5DB6D9A92953}" presName="vertThree" presStyleCnt="0"/>
      <dgm:spPr/>
    </dgm:pt>
    <dgm:pt modelId="{AB5FB39A-B406-4EFB-AE55-21586343C61D}" type="pres">
      <dgm:prSet presAssocID="{864F2F68-C3A5-44A6-8000-5DB6D9A92953}" presName="txThree" presStyleLbl="node3" presStyleIdx="0" presStyleCnt="9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95F8AEB7-1101-4CA8-B363-05C86DC72526}" type="pres">
      <dgm:prSet presAssocID="{864F2F68-C3A5-44A6-8000-5DB6D9A92953}" presName="parTransThree" presStyleCnt="0"/>
      <dgm:spPr/>
    </dgm:pt>
    <dgm:pt modelId="{8EE0E2C4-E708-4F03-8C17-34884D7551D1}" type="pres">
      <dgm:prSet presAssocID="{864F2F68-C3A5-44A6-8000-5DB6D9A92953}" presName="horzThree" presStyleCnt="0"/>
      <dgm:spPr/>
    </dgm:pt>
    <dgm:pt modelId="{54E9A226-AC1C-4E6C-A372-D3D046ED4502}" type="pres">
      <dgm:prSet presAssocID="{C99A3E36-D1AD-4947-9212-70D92C8B8258}" presName="vertFour" presStyleCnt="0">
        <dgm:presLayoutVars>
          <dgm:chPref val="3"/>
        </dgm:presLayoutVars>
      </dgm:prSet>
      <dgm:spPr/>
    </dgm:pt>
    <dgm:pt modelId="{618CF1BC-68B0-442A-85C1-DD391CC33519}" type="pres">
      <dgm:prSet presAssocID="{C99A3E36-D1AD-4947-9212-70D92C8B8258}" presName="txFour" presStyleLbl="node4" presStyleIdx="0" presStyleCnt="16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9477EA78-9043-4097-9747-8E0042FF5392}" type="pres">
      <dgm:prSet presAssocID="{C99A3E36-D1AD-4947-9212-70D92C8B8258}" presName="horzFour" presStyleCnt="0"/>
      <dgm:spPr/>
    </dgm:pt>
    <dgm:pt modelId="{117769E7-A0AF-4613-A9E6-FC6A1C711020}" type="pres">
      <dgm:prSet presAssocID="{3910A321-2676-4CE0-9BC6-C76321F5904A}" presName="sibSpaceThree" presStyleCnt="0"/>
      <dgm:spPr/>
    </dgm:pt>
    <dgm:pt modelId="{CB7DF8E4-D535-4792-8B2B-933DB1FB1CAA}" type="pres">
      <dgm:prSet presAssocID="{5D98B9F1-F6BD-4B05-B73A-960B40474B64}" presName="vertThree" presStyleCnt="0"/>
      <dgm:spPr/>
    </dgm:pt>
    <dgm:pt modelId="{03E753F6-92DE-4F00-9942-D1134620D355}" type="pres">
      <dgm:prSet presAssocID="{5D98B9F1-F6BD-4B05-B73A-960B40474B64}" presName="txThree" presStyleLbl="node3" presStyleIdx="1" presStyleCnt="9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F74D0445-9161-474B-B62D-731E6C0F63EB}" type="pres">
      <dgm:prSet presAssocID="{5D98B9F1-F6BD-4B05-B73A-960B40474B64}" presName="horzThree" presStyleCnt="0"/>
      <dgm:spPr/>
    </dgm:pt>
    <dgm:pt modelId="{FFDB4199-95DC-42C7-8AED-A3FE70AE5149}" type="pres">
      <dgm:prSet presAssocID="{D2726FC1-0F05-475E-99B9-8CE1FF546627}" presName="sibSpaceThree" presStyleCnt="0"/>
      <dgm:spPr/>
    </dgm:pt>
    <dgm:pt modelId="{F7B74B68-C485-450F-8C69-A52C71FF63BB}" type="pres">
      <dgm:prSet presAssocID="{4272C656-E9FB-45C2-B4E8-4C7798396DBF}" presName="vertThree" presStyleCnt="0"/>
      <dgm:spPr/>
    </dgm:pt>
    <dgm:pt modelId="{E76F1FDC-7518-445A-91F8-9F93A647318F}" type="pres">
      <dgm:prSet presAssocID="{4272C656-E9FB-45C2-B4E8-4C7798396DBF}" presName="txThree" presStyleLbl="node3" presStyleIdx="2" presStyleCnt="9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D8FF9673-230D-43B9-9AD3-140D62470AA9}" type="pres">
      <dgm:prSet presAssocID="{4272C656-E9FB-45C2-B4E8-4C7798396DBF}" presName="parTransThree" presStyleCnt="0"/>
      <dgm:spPr/>
    </dgm:pt>
    <dgm:pt modelId="{6D8B3E01-E7EF-4C7E-A59C-DB8FEF70E894}" type="pres">
      <dgm:prSet presAssocID="{4272C656-E9FB-45C2-B4E8-4C7798396DBF}" presName="horzThree" presStyleCnt="0"/>
      <dgm:spPr/>
    </dgm:pt>
    <dgm:pt modelId="{F2B7B0A9-53B3-4069-B6D8-4C16667C6F1B}" type="pres">
      <dgm:prSet presAssocID="{D59CBA8A-20E9-4D91-8FBC-E60EF39920DB}" presName="vertFour" presStyleCnt="0">
        <dgm:presLayoutVars>
          <dgm:chPref val="3"/>
        </dgm:presLayoutVars>
      </dgm:prSet>
      <dgm:spPr/>
    </dgm:pt>
    <dgm:pt modelId="{D7175FC3-AA28-41AE-AD13-82B43055CA45}" type="pres">
      <dgm:prSet presAssocID="{D59CBA8A-20E9-4D91-8FBC-E60EF39920DB}" presName="txFour" presStyleLbl="node4" presStyleIdx="1" presStyleCnt="16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C8590BF1-5577-4C59-A861-52545750AD89}" type="pres">
      <dgm:prSet presAssocID="{D59CBA8A-20E9-4D91-8FBC-E60EF39920DB}" presName="horzFour" presStyleCnt="0"/>
      <dgm:spPr/>
    </dgm:pt>
    <dgm:pt modelId="{64FA55CA-3613-43C0-A935-1BC6DA78D143}" type="pres">
      <dgm:prSet presAssocID="{C4B453BD-C082-4849-89C2-311D8F6F7EA1}" presName="sibSpaceFour" presStyleCnt="0"/>
      <dgm:spPr/>
    </dgm:pt>
    <dgm:pt modelId="{771650EB-FC92-4158-8CDB-32E3B9239251}" type="pres">
      <dgm:prSet presAssocID="{876D49A3-0729-4E98-9FA6-0B6DEA95BBC8}" presName="vertFour" presStyleCnt="0">
        <dgm:presLayoutVars>
          <dgm:chPref val="3"/>
        </dgm:presLayoutVars>
      </dgm:prSet>
      <dgm:spPr/>
    </dgm:pt>
    <dgm:pt modelId="{F0937D47-8BC1-4B51-ABE5-CD070E5C6099}" type="pres">
      <dgm:prSet presAssocID="{876D49A3-0729-4E98-9FA6-0B6DEA95BBC8}" presName="txFour" presStyleLbl="node4" presStyleIdx="2" presStyleCnt="16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FE5957FA-925C-40BA-80D4-CC97D0C62B71}" type="pres">
      <dgm:prSet presAssocID="{876D49A3-0729-4E98-9FA6-0B6DEA95BBC8}" presName="horzFour" presStyleCnt="0"/>
      <dgm:spPr/>
    </dgm:pt>
    <dgm:pt modelId="{04D48078-4C25-4085-A943-6BA6FEF8B5B6}" type="pres">
      <dgm:prSet presAssocID="{C3EE2D2A-CB8C-4185-AF68-565D668DD628}" presName="sibSpaceThree" presStyleCnt="0"/>
      <dgm:spPr/>
    </dgm:pt>
    <dgm:pt modelId="{619A2EDD-169E-4C03-93FA-CC1B69332630}" type="pres">
      <dgm:prSet presAssocID="{3D91CEFF-8C10-462C-A0C2-C9CF0A14B112}" presName="vertThree" presStyleCnt="0"/>
      <dgm:spPr/>
    </dgm:pt>
    <dgm:pt modelId="{D3699CC7-CAB1-424A-9E0F-4CED2879CACD}" type="pres">
      <dgm:prSet presAssocID="{3D91CEFF-8C10-462C-A0C2-C9CF0A14B112}" presName="txThree" presStyleLbl="node3" presStyleIdx="3" presStyleCnt="9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5F491517-61C1-47EB-967E-6530185F9285}" type="pres">
      <dgm:prSet presAssocID="{3D91CEFF-8C10-462C-A0C2-C9CF0A14B112}" presName="parTransThree" presStyleCnt="0"/>
      <dgm:spPr/>
    </dgm:pt>
    <dgm:pt modelId="{2D043AFF-5ADE-43F3-A536-867F8420D29D}" type="pres">
      <dgm:prSet presAssocID="{3D91CEFF-8C10-462C-A0C2-C9CF0A14B112}" presName="horzThree" presStyleCnt="0"/>
      <dgm:spPr/>
    </dgm:pt>
    <dgm:pt modelId="{9C131CCD-ED17-407B-B865-5E6DA02E5B6E}" type="pres">
      <dgm:prSet presAssocID="{B63B8B6F-9B92-4DB5-81BF-D117925889A5}" presName="vertFour" presStyleCnt="0">
        <dgm:presLayoutVars>
          <dgm:chPref val="3"/>
        </dgm:presLayoutVars>
      </dgm:prSet>
      <dgm:spPr/>
    </dgm:pt>
    <dgm:pt modelId="{FFAF915E-803C-4ACD-8164-77AEECDF8308}" type="pres">
      <dgm:prSet presAssocID="{B63B8B6F-9B92-4DB5-81BF-D117925889A5}" presName="txFour" presStyleLbl="node4" presStyleIdx="3" presStyleCnt="16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C7CD6C83-1085-4E47-84E3-112B7D021B68}" type="pres">
      <dgm:prSet presAssocID="{B63B8B6F-9B92-4DB5-81BF-D117925889A5}" presName="horzFour" presStyleCnt="0"/>
      <dgm:spPr/>
    </dgm:pt>
    <dgm:pt modelId="{D55121A4-6DB9-4739-88FE-5A706B2CD97A}" type="pres">
      <dgm:prSet presAssocID="{49A56EF5-3C40-4390-8077-E436E5004B32}" presName="sibSpaceFour" presStyleCnt="0"/>
      <dgm:spPr/>
    </dgm:pt>
    <dgm:pt modelId="{9C44E368-DF62-4BD3-B25A-FEBE6590E48E}" type="pres">
      <dgm:prSet presAssocID="{841C891B-F9F5-4844-B977-E29DE9C4C206}" presName="vertFour" presStyleCnt="0">
        <dgm:presLayoutVars>
          <dgm:chPref val="3"/>
        </dgm:presLayoutVars>
      </dgm:prSet>
      <dgm:spPr/>
    </dgm:pt>
    <dgm:pt modelId="{8FC635B0-33A1-48E9-A700-74BE58C8C69E}" type="pres">
      <dgm:prSet presAssocID="{841C891B-F9F5-4844-B977-E29DE9C4C206}" presName="txFour" presStyleLbl="node4" presStyleIdx="4" presStyleCnt="16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F58F37EA-D2ED-4F75-9E56-0B6A831AE363}" type="pres">
      <dgm:prSet presAssocID="{841C891B-F9F5-4844-B977-E29DE9C4C206}" presName="horzFour" presStyleCnt="0"/>
      <dgm:spPr/>
    </dgm:pt>
    <dgm:pt modelId="{519005C5-B92E-464C-9DBA-AEB384F45C94}" type="pres">
      <dgm:prSet presAssocID="{64B6EBC7-2BD9-4B4F-A464-266DDD8697FD}" presName="sibSpaceFour" presStyleCnt="0"/>
      <dgm:spPr/>
    </dgm:pt>
    <dgm:pt modelId="{12D2BFF8-CFB4-4604-80F4-4EFA336B2A08}" type="pres">
      <dgm:prSet presAssocID="{AD5DE1CE-6185-4CF7-B7EF-780952C8ED83}" presName="vertFour" presStyleCnt="0">
        <dgm:presLayoutVars>
          <dgm:chPref val="3"/>
        </dgm:presLayoutVars>
      </dgm:prSet>
      <dgm:spPr/>
    </dgm:pt>
    <dgm:pt modelId="{0DC23788-CF1C-4C33-ABEB-CC5DF12A9286}" type="pres">
      <dgm:prSet presAssocID="{AD5DE1CE-6185-4CF7-B7EF-780952C8ED83}" presName="txFour" presStyleLbl="node4" presStyleIdx="5" presStyleCnt="16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FDF25F88-588F-457C-A970-B267AD92F4EF}" type="pres">
      <dgm:prSet presAssocID="{AD5DE1CE-6185-4CF7-B7EF-780952C8ED83}" presName="horzFour" presStyleCnt="0"/>
      <dgm:spPr/>
    </dgm:pt>
    <dgm:pt modelId="{CADED2FB-D03B-4A51-929F-CF47E5EDF686}" type="pres">
      <dgm:prSet presAssocID="{40C85F8A-9611-4934-AC59-F741C8897B45}" presName="sibSpaceThree" presStyleCnt="0"/>
      <dgm:spPr/>
    </dgm:pt>
    <dgm:pt modelId="{755565C5-465E-4D9F-90C4-720E757E59B1}" type="pres">
      <dgm:prSet presAssocID="{2595A351-8569-44BE-8507-60668F700060}" presName="vertThree" presStyleCnt="0"/>
      <dgm:spPr/>
    </dgm:pt>
    <dgm:pt modelId="{FB10A1CB-F1A9-4B7F-9523-B5FF7BDDD657}" type="pres">
      <dgm:prSet presAssocID="{2595A351-8569-44BE-8507-60668F700060}" presName="txThree" presStyleLbl="node3" presStyleIdx="4" presStyleCnt="9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274DFA3E-B47A-4B84-AEE7-C9E790C97B86}" type="pres">
      <dgm:prSet presAssocID="{2595A351-8569-44BE-8507-60668F700060}" presName="parTransThree" presStyleCnt="0"/>
      <dgm:spPr/>
    </dgm:pt>
    <dgm:pt modelId="{70968296-8DF9-4A95-A380-54408094EBFE}" type="pres">
      <dgm:prSet presAssocID="{2595A351-8569-44BE-8507-60668F700060}" presName="horzThree" presStyleCnt="0"/>
      <dgm:spPr/>
    </dgm:pt>
    <dgm:pt modelId="{6AFF10AC-6848-4E8D-AD23-4EBB33941BD0}" type="pres">
      <dgm:prSet presAssocID="{A5E2635E-9EEC-48E4-A58F-E5F82C2FB0D2}" presName="vertFour" presStyleCnt="0">
        <dgm:presLayoutVars>
          <dgm:chPref val="3"/>
        </dgm:presLayoutVars>
      </dgm:prSet>
      <dgm:spPr/>
    </dgm:pt>
    <dgm:pt modelId="{912A8DBD-3C13-4517-BCDE-54F4F9E663D8}" type="pres">
      <dgm:prSet presAssocID="{A5E2635E-9EEC-48E4-A58F-E5F82C2FB0D2}" presName="txFour" presStyleLbl="node4" presStyleIdx="6" presStyleCnt="16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194FB1CF-616F-4E28-AAAE-904CCBD86EAF}" type="pres">
      <dgm:prSet presAssocID="{A5E2635E-9EEC-48E4-A58F-E5F82C2FB0D2}" presName="horzFour" presStyleCnt="0"/>
      <dgm:spPr/>
    </dgm:pt>
    <dgm:pt modelId="{D358DE59-A142-4820-8117-DECDFFFE7AF8}" type="pres">
      <dgm:prSet presAssocID="{0BEC362A-0084-49D5-8874-95A4685616CB}" presName="sibSpaceFour" presStyleCnt="0"/>
      <dgm:spPr/>
    </dgm:pt>
    <dgm:pt modelId="{6EB0D516-46CE-4BEC-909D-702D6D41DBA2}" type="pres">
      <dgm:prSet presAssocID="{18523BF6-136F-4062-8406-F95ED3B00C32}" presName="vertFour" presStyleCnt="0">
        <dgm:presLayoutVars>
          <dgm:chPref val="3"/>
        </dgm:presLayoutVars>
      </dgm:prSet>
      <dgm:spPr/>
    </dgm:pt>
    <dgm:pt modelId="{5D370C14-3864-4DCA-A130-5387F3246C0E}" type="pres">
      <dgm:prSet presAssocID="{18523BF6-136F-4062-8406-F95ED3B00C32}" presName="txFour" presStyleLbl="node4" presStyleIdx="7" presStyleCnt="16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23A38E90-8C06-4E05-BEEB-E1C17277D183}" type="pres">
      <dgm:prSet presAssocID="{18523BF6-136F-4062-8406-F95ED3B00C32}" presName="horzFour" presStyleCnt="0"/>
      <dgm:spPr/>
    </dgm:pt>
    <dgm:pt modelId="{2D48509D-AC71-45F7-B749-2887157AAD02}" type="pres">
      <dgm:prSet presAssocID="{CC85717C-FF5C-4414-AD75-9820E2FBFBA6}" presName="sibSpaceThree" presStyleCnt="0"/>
      <dgm:spPr/>
    </dgm:pt>
    <dgm:pt modelId="{F2AFE8CD-424F-4618-A178-7A80703E710F}" type="pres">
      <dgm:prSet presAssocID="{9BBEC6DD-5911-4029-815E-71C36FF5353D}" presName="vertThree" presStyleCnt="0"/>
      <dgm:spPr/>
    </dgm:pt>
    <dgm:pt modelId="{9B22A1DD-9ADC-404A-B7E5-2D025F22C56F}" type="pres">
      <dgm:prSet presAssocID="{9BBEC6DD-5911-4029-815E-71C36FF5353D}" presName="txThree" presStyleLbl="node3" presStyleIdx="5" presStyleCnt="9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FE3393A9-13C2-49A9-B51E-C1FDDAAC0E53}" type="pres">
      <dgm:prSet presAssocID="{9BBEC6DD-5911-4029-815E-71C36FF5353D}" presName="parTransThree" presStyleCnt="0"/>
      <dgm:spPr/>
    </dgm:pt>
    <dgm:pt modelId="{623F2598-93A8-4C91-903C-2F04510B39DD}" type="pres">
      <dgm:prSet presAssocID="{9BBEC6DD-5911-4029-815E-71C36FF5353D}" presName="horzThree" presStyleCnt="0"/>
      <dgm:spPr/>
    </dgm:pt>
    <dgm:pt modelId="{C65D34DE-FEA5-4729-93A3-D8A7288D65FB}" type="pres">
      <dgm:prSet presAssocID="{26BF811B-B398-4B70-8F18-E4AA4B96A7E4}" presName="vertFour" presStyleCnt="0">
        <dgm:presLayoutVars>
          <dgm:chPref val="3"/>
        </dgm:presLayoutVars>
      </dgm:prSet>
      <dgm:spPr/>
    </dgm:pt>
    <dgm:pt modelId="{9FB8A6FF-F75E-4FCE-805C-5E103CC1A958}" type="pres">
      <dgm:prSet presAssocID="{26BF811B-B398-4B70-8F18-E4AA4B96A7E4}" presName="txFour" presStyleLbl="node4" presStyleIdx="8" presStyleCnt="16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92C0C3BC-8092-4812-AD21-128DF552F0B3}" type="pres">
      <dgm:prSet presAssocID="{26BF811B-B398-4B70-8F18-E4AA4B96A7E4}" presName="horzFour" presStyleCnt="0"/>
      <dgm:spPr/>
    </dgm:pt>
    <dgm:pt modelId="{DC15BC11-826E-483E-8A18-E23BA5A0307A}" type="pres">
      <dgm:prSet presAssocID="{330207D1-5E4A-412A-80CE-6364E832A93D}" presName="sibSpaceTwo" presStyleCnt="0"/>
      <dgm:spPr/>
    </dgm:pt>
    <dgm:pt modelId="{76F95E3C-5CE0-41C6-9FA2-B4CF0260ABE4}" type="pres">
      <dgm:prSet presAssocID="{72284902-9A66-4194-B114-FB4EFE4AFB1E}" presName="vertTwo" presStyleCnt="0"/>
      <dgm:spPr/>
    </dgm:pt>
    <dgm:pt modelId="{1A2D1D76-B638-4FEC-9E03-A0D65C828F36}" type="pres">
      <dgm:prSet presAssocID="{72284902-9A66-4194-B114-FB4EFE4AFB1E}" presName="txTwo" presStyleLbl="node2" presStyleIdx="1" presStyleCnt="2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E2759998-55A7-47C8-96AF-0607CF8648A2}" type="pres">
      <dgm:prSet presAssocID="{72284902-9A66-4194-B114-FB4EFE4AFB1E}" presName="parTransTwo" presStyleCnt="0"/>
      <dgm:spPr/>
    </dgm:pt>
    <dgm:pt modelId="{B4C5E5BF-1238-4658-89A0-B97A8EB7A8C0}" type="pres">
      <dgm:prSet presAssocID="{72284902-9A66-4194-B114-FB4EFE4AFB1E}" presName="horzTwo" presStyleCnt="0"/>
      <dgm:spPr/>
    </dgm:pt>
    <dgm:pt modelId="{D4D7501F-CA12-432D-B8CD-F7034C21B749}" type="pres">
      <dgm:prSet presAssocID="{AC44EAD8-D642-44C7-A3D2-DF606935FF8C}" presName="vertThree" presStyleCnt="0"/>
      <dgm:spPr/>
    </dgm:pt>
    <dgm:pt modelId="{288E65C8-BC8B-4DAC-A0AF-36B055F1E5BB}" type="pres">
      <dgm:prSet presAssocID="{AC44EAD8-D642-44C7-A3D2-DF606935FF8C}" presName="txThree" presStyleLbl="node3" presStyleIdx="6" presStyleCnt="9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33186CC4-752D-4B22-A620-2F3E00F60A7B}" type="pres">
      <dgm:prSet presAssocID="{AC44EAD8-D642-44C7-A3D2-DF606935FF8C}" presName="parTransThree" presStyleCnt="0"/>
      <dgm:spPr/>
    </dgm:pt>
    <dgm:pt modelId="{84D8D72B-34FC-4335-ADD3-0D8C8FF1AB03}" type="pres">
      <dgm:prSet presAssocID="{AC44EAD8-D642-44C7-A3D2-DF606935FF8C}" presName="horzThree" presStyleCnt="0"/>
      <dgm:spPr/>
    </dgm:pt>
    <dgm:pt modelId="{90F57944-3811-439B-BB6E-22ED65B92CE8}" type="pres">
      <dgm:prSet presAssocID="{AE04EF48-90F3-4B71-8E14-305520B7D47F}" presName="vertFour" presStyleCnt="0">
        <dgm:presLayoutVars>
          <dgm:chPref val="3"/>
        </dgm:presLayoutVars>
      </dgm:prSet>
      <dgm:spPr/>
    </dgm:pt>
    <dgm:pt modelId="{56BB50E3-89FC-4CB6-9E49-50245EF5E557}" type="pres">
      <dgm:prSet presAssocID="{AE04EF48-90F3-4B71-8E14-305520B7D47F}" presName="txFour" presStyleLbl="node4" presStyleIdx="9" presStyleCnt="16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D6380CDD-A616-4A16-9C56-3B5DC0C173F7}" type="pres">
      <dgm:prSet presAssocID="{AE04EF48-90F3-4B71-8E14-305520B7D47F}" presName="horzFour" presStyleCnt="0"/>
      <dgm:spPr/>
    </dgm:pt>
    <dgm:pt modelId="{ABA3239F-D4C9-40DD-97A4-2CE3A16338EC}" type="pres">
      <dgm:prSet presAssocID="{21764E7A-9E27-40D8-B445-660BD174E671}" presName="sibSpaceFour" presStyleCnt="0"/>
      <dgm:spPr/>
    </dgm:pt>
    <dgm:pt modelId="{24FF28B0-525C-4172-B948-7425AFAD1557}" type="pres">
      <dgm:prSet presAssocID="{E4B13A0A-5416-40E5-B6B3-B803DC05A8E1}" presName="vertFour" presStyleCnt="0">
        <dgm:presLayoutVars>
          <dgm:chPref val="3"/>
        </dgm:presLayoutVars>
      </dgm:prSet>
      <dgm:spPr/>
    </dgm:pt>
    <dgm:pt modelId="{AD65359D-4B1E-4D4C-B898-AE0B1BB0A401}" type="pres">
      <dgm:prSet presAssocID="{E4B13A0A-5416-40E5-B6B3-B803DC05A8E1}" presName="txFour" presStyleLbl="node4" presStyleIdx="10" presStyleCnt="16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5CBA4B49-1EF1-49C2-A3FE-54452266CB4E}" type="pres">
      <dgm:prSet presAssocID="{E4B13A0A-5416-40E5-B6B3-B803DC05A8E1}" presName="horzFour" presStyleCnt="0"/>
      <dgm:spPr/>
    </dgm:pt>
    <dgm:pt modelId="{E5EE3B8C-C90E-44FA-9A80-0D7699E54E94}" type="pres">
      <dgm:prSet presAssocID="{C35B139E-507A-48CA-B972-2D63B57238CB}" presName="sibSpaceFour" presStyleCnt="0"/>
      <dgm:spPr/>
    </dgm:pt>
    <dgm:pt modelId="{6D396C39-C06C-4D00-8751-A439A4E7DF8C}" type="pres">
      <dgm:prSet presAssocID="{722D60B7-DF86-4592-B789-E0300225BC9C}" presName="vertFour" presStyleCnt="0">
        <dgm:presLayoutVars>
          <dgm:chPref val="3"/>
        </dgm:presLayoutVars>
      </dgm:prSet>
      <dgm:spPr/>
    </dgm:pt>
    <dgm:pt modelId="{3588BB93-6BFC-4EAE-95A0-CD33F846733C}" type="pres">
      <dgm:prSet presAssocID="{722D60B7-DF86-4592-B789-E0300225BC9C}" presName="txFour" presStyleLbl="node4" presStyleIdx="11" presStyleCnt="16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9A3F0556-DBB4-418E-B1CA-704D1A463236}" type="pres">
      <dgm:prSet presAssocID="{722D60B7-DF86-4592-B789-E0300225BC9C}" presName="horzFour" presStyleCnt="0"/>
      <dgm:spPr/>
    </dgm:pt>
    <dgm:pt modelId="{9356FBD0-3BFD-40AD-B22E-65C825E14435}" type="pres">
      <dgm:prSet presAssocID="{FD1EE407-4607-411E-A415-7CB9310E6F42}" presName="sibSpaceThree" presStyleCnt="0"/>
      <dgm:spPr/>
    </dgm:pt>
    <dgm:pt modelId="{6AFAEF7D-F1B2-48FB-8870-B1D94BA12240}" type="pres">
      <dgm:prSet presAssocID="{B0151608-48FC-4B38-A177-A9495C6585F3}" presName="vertThree" presStyleCnt="0"/>
      <dgm:spPr/>
    </dgm:pt>
    <dgm:pt modelId="{5F643FD2-CE92-47FE-A755-892B432C27C1}" type="pres">
      <dgm:prSet presAssocID="{B0151608-48FC-4B38-A177-A9495C6585F3}" presName="txThree" presStyleLbl="node3" presStyleIdx="7" presStyleCnt="9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59DEBDBA-67CD-454D-9033-9D4A186F0CCA}" type="pres">
      <dgm:prSet presAssocID="{B0151608-48FC-4B38-A177-A9495C6585F3}" presName="parTransThree" presStyleCnt="0"/>
      <dgm:spPr/>
    </dgm:pt>
    <dgm:pt modelId="{F1E2ACC2-4093-4D98-A532-4DFF8ED6902A}" type="pres">
      <dgm:prSet presAssocID="{B0151608-48FC-4B38-A177-A9495C6585F3}" presName="horzThree" presStyleCnt="0"/>
      <dgm:spPr/>
    </dgm:pt>
    <dgm:pt modelId="{CC52C71E-DA0C-4A30-AEA4-C5DFC2525992}" type="pres">
      <dgm:prSet presAssocID="{763CC1DC-CF20-4A6C-BB50-BECA50FAFF16}" presName="vertFour" presStyleCnt="0">
        <dgm:presLayoutVars>
          <dgm:chPref val="3"/>
        </dgm:presLayoutVars>
      </dgm:prSet>
      <dgm:spPr/>
    </dgm:pt>
    <dgm:pt modelId="{516089D7-7B21-469F-B9B5-C1C23CEA18D2}" type="pres">
      <dgm:prSet presAssocID="{763CC1DC-CF20-4A6C-BB50-BECA50FAFF16}" presName="txFour" presStyleLbl="node4" presStyleIdx="12" presStyleCnt="16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EA80FE8C-16CC-4F4F-ACE3-6A98E9890A0E}" type="pres">
      <dgm:prSet presAssocID="{763CC1DC-CF20-4A6C-BB50-BECA50FAFF16}" presName="horzFour" presStyleCnt="0"/>
      <dgm:spPr/>
    </dgm:pt>
    <dgm:pt modelId="{49A051B0-7FA9-4441-9F1F-E3B219FD04DC}" type="pres">
      <dgm:prSet presAssocID="{7894B3C8-37D7-4C2F-A3C2-E7226A73E026}" presName="sibSpaceFour" presStyleCnt="0"/>
      <dgm:spPr/>
    </dgm:pt>
    <dgm:pt modelId="{A3DCE423-EEE0-4BDD-BC3F-53C1E496B434}" type="pres">
      <dgm:prSet presAssocID="{75F565BD-BE11-4053-972A-BAD487E829CF}" presName="vertFour" presStyleCnt="0">
        <dgm:presLayoutVars>
          <dgm:chPref val="3"/>
        </dgm:presLayoutVars>
      </dgm:prSet>
      <dgm:spPr/>
    </dgm:pt>
    <dgm:pt modelId="{E32368DA-F232-4947-9BA6-A0275DDC304E}" type="pres">
      <dgm:prSet presAssocID="{75F565BD-BE11-4053-972A-BAD487E829CF}" presName="txFour" presStyleLbl="node4" presStyleIdx="13" presStyleCnt="16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D8623FF6-124F-4C40-8127-44E5E059E455}" type="pres">
      <dgm:prSet presAssocID="{75F565BD-BE11-4053-972A-BAD487E829CF}" presName="horzFour" presStyleCnt="0"/>
      <dgm:spPr/>
    </dgm:pt>
    <dgm:pt modelId="{B112A42D-0065-4B1E-BDD7-1046856A6E68}" type="pres">
      <dgm:prSet presAssocID="{593953A4-08D2-46F2-8655-F0D53E9ECCE1}" presName="sibSpaceThree" presStyleCnt="0"/>
      <dgm:spPr/>
    </dgm:pt>
    <dgm:pt modelId="{8F378F8C-BA56-4D51-8F03-EEE187505B7E}" type="pres">
      <dgm:prSet presAssocID="{95853953-B2BF-403E-B067-6E04D9F0E13D}" presName="vertThree" presStyleCnt="0"/>
      <dgm:spPr/>
    </dgm:pt>
    <dgm:pt modelId="{D0C07806-4F1B-47FF-A1A9-37046AC3998A}" type="pres">
      <dgm:prSet presAssocID="{95853953-B2BF-403E-B067-6E04D9F0E13D}" presName="txThree" presStyleLbl="node3" presStyleIdx="8" presStyleCnt="9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EFF7E581-F8D0-4739-A781-160A64C26B7C}" type="pres">
      <dgm:prSet presAssocID="{95853953-B2BF-403E-B067-6E04D9F0E13D}" presName="parTransThree" presStyleCnt="0"/>
      <dgm:spPr/>
    </dgm:pt>
    <dgm:pt modelId="{7597F9F2-4EA7-4BA4-A18B-55C7CD7C81E3}" type="pres">
      <dgm:prSet presAssocID="{95853953-B2BF-403E-B067-6E04D9F0E13D}" presName="horzThree" presStyleCnt="0"/>
      <dgm:spPr/>
    </dgm:pt>
    <dgm:pt modelId="{BCE61088-5BF5-4A8C-89E5-B4F73781DF35}" type="pres">
      <dgm:prSet presAssocID="{8DDE0B6D-3BD6-407E-8E5D-98044123ECD5}" presName="vertFour" presStyleCnt="0">
        <dgm:presLayoutVars>
          <dgm:chPref val="3"/>
        </dgm:presLayoutVars>
      </dgm:prSet>
      <dgm:spPr/>
    </dgm:pt>
    <dgm:pt modelId="{CA05918A-5D06-4AC9-B24A-D68A38B33D89}" type="pres">
      <dgm:prSet presAssocID="{8DDE0B6D-3BD6-407E-8E5D-98044123ECD5}" presName="txFour" presStyleLbl="node4" presStyleIdx="14" presStyleCnt="16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E7BF5832-02FE-409C-B796-772A6704B5A7}" type="pres">
      <dgm:prSet presAssocID="{8DDE0B6D-3BD6-407E-8E5D-98044123ECD5}" presName="horzFour" presStyleCnt="0"/>
      <dgm:spPr/>
    </dgm:pt>
    <dgm:pt modelId="{5E12B88F-4D83-4A44-81FB-D2511DE25C61}" type="pres">
      <dgm:prSet presAssocID="{54743E2D-7F36-46B9-9FCD-00C5CB38B547}" presName="sibSpaceFour" presStyleCnt="0"/>
      <dgm:spPr/>
    </dgm:pt>
    <dgm:pt modelId="{D812C9BB-D7FA-4319-955A-A4ACD2D29664}" type="pres">
      <dgm:prSet presAssocID="{A77AC0D8-9F2B-4EC7-9939-82F80367E61E}" presName="vertFour" presStyleCnt="0">
        <dgm:presLayoutVars>
          <dgm:chPref val="3"/>
        </dgm:presLayoutVars>
      </dgm:prSet>
      <dgm:spPr/>
    </dgm:pt>
    <dgm:pt modelId="{468D9096-5988-4B34-9DC9-2B0C700F09CE}" type="pres">
      <dgm:prSet presAssocID="{A77AC0D8-9F2B-4EC7-9939-82F80367E61E}" presName="txFour" presStyleLbl="node4" presStyleIdx="15" presStyleCnt="16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3524C7D1-D73B-4938-945B-66F6660D71C9}" type="pres">
      <dgm:prSet presAssocID="{A77AC0D8-9F2B-4EC7-9939-82F80367E61E}" presName="horzFour" presStyleCnt="0"/>
      <dgm:spPr/>
    </dgm:pt>
  </dgm:ptLst>
  <dgm:cxnLst>
    <dgm:cxn modelId="{BB01A7C9-81B2-4DBA-80B5-2BF253DD6A3A}" type="presOf" srcId="{A5E2635E-9EEC-48E4-A58F-E5F82C2FB0D2}" destId="{912A8DBD-3C13-4517-BCDE-54F4F9E663D8}" srcOrd="0" destOrd="0" presId="urn:microsoft.com/office/officeart/2005/8/layout/hierarchy4"/>
    <dgm:cxn modelId="{77A45720-D55F-4DAC-B361-0F2019A3646B}" srcId="{95853953-B2BF-403E-B067-6E04D9F0E13D}" destId="{A77AC0D8-9F2B-4EC7-9939-82F80367E61E}" srcOrd="1" destOrd="0" parTransId="{B84E7BBA-F87B-4235-879F-44D8B7C20B06}" sibTransId="{587A0386-1234-4E7A-A7F6-36C815C1E538}"/>
    <dgm:cxn modelId="{EEB8E8C5-9F10-4506-BF82-ABDEAA52AF39}" srcId="{560FF660-5012-4F34-AEF7-0D4F3D0156EB}" destId="{2595A351-8569-44BE-8507-60668F700060}" srcOrd="4" destOrd="0" parTransId="{B46AC4C3-DFFA-4CE0-9C69-16E84BDE0C98}" sibTransId="{CC85717C-FF5C-4414-AD75-9820E2FBFBA6}"/>
    <dgm:cxn modelId="{9BD6DE76-235F-4EB5-A1AF-8689E55711BB}" type="presOf" srcId="{B63B8B6F-9B92-4DB5-81BF-D117925889A5}" destId="{FFAF915E-803C-4ACD-8164-77AEECDF8308}" srcOrd="0" destOrd="0" presId="urn:microsoft.com/office/officeart/2005/8/layout/hierarchy4"/>
    <dgm:cxn modelId="{CB8794D8-DE38-4608-B2E1-8BDDD337879D}" srcId="{4272C656-E9FB-45C2-B4E8-4C7798396DBF}" destId="{876D49A3-0729-4E98-9FA6-0B6DEA95BBC8}" srcOrd="1" destOrd="0" parTransId="{CD4E61C3-7F23-47DE-88ED-A9D588485163}" sibTransId="{46AC284B-7EC1-49D3-AF4D-D27DA08D675D}"/>
    <dgm:cxn modelId="{37641FAC-3379-457D-982A-2C76F599D81A}" type="presOf" srcId="{26BF811B-B398-4B70-8F18-E4AA4B96A7E4}" destId="{9FB8A6FF-F75E-4FCE-805C-5E103CC1A958}" srcOrd="0" destOrd="0" presId="urn:microsoft.com/office/officeart/2005/8/layout/hierarchy4"/>
    <dgm:cxn modelId="{F2A61803-B03B-4216-919B-262339893050}" srcId="{3D91CEFF-8C10-462C-A0C2-C9CF0A14B112}" destId="{AD5DE1CE-6185-4CF7-B7EF-780952C8ED83}" srcOrd="2" destOrd="0" parTransId="{AEA6AF40-4F41-4855-AD4B-6F296D8693B2}" sibTransId="{B70ACC69-7512-4869-B737-330481607863}"/>
    <dgm:cxn modelId="{E1249339-CAF0-4BF8-B6B3-7BA6B21625C5}" srcId="{9BBEC6DD-5911-4029-815E-71C36FF5353D}" destId="{26BF811B-B398-4B70-8F18-E4AA4B96A7E4}" srcOrd="0" destOrd="0" parTransId="{02C307E3-AFAC-41EA-820F-5DE8C67DDE5A}" sibTransId="{72019290-16E4-4C8C-8152-610BC6F409B8}"/>
    <dgm:cxn modelId="{E818E757-CD69-481D-9A00-3FCD0A004DA9}" srcId="{864F2F68-C3A5-44A6-8000-5DB6D9A92953}" destId="{C99A3E36-D1AD-4947-9212-70D92C8B8258}" srcOrd="0" destOrd="0" parTransId="{6CC4FD22-498F-4CF0-ADF9-C61A8F6E462D}" sibTransId="{210AC09B-C324-484D-A508-F4E0CDA45F41}"/>
    <dgm:cxn modelId="{A21F9BFC-096D-4270-BD6D-2186920295CF}" type="presOf" srcId="{AC44EAD8-D642-44C7-A3D2-DF606935FF8C}" destId="{288E65C8-BC8B-4DAC-A0AF-36B055F1E5BB}" srcOrd="0" destOrd="0" presId="urn:microsoft.com/office/officeart/2005/8/layout/hierarchy4"/>
    <dgm:cxn modelId="{57BA6F21-85C6-48A1-8586-EF4CFA8AA7B0}" type="presOf" srcId="{2595A351-8569-44BE-8507-60668F700060}" destId="{FB10A1CB-F1A9-4B7F-9523-B5FF7BDDD657}" srcOrd="0" destOrd="0" presId="urn:microsoft.com/office/officeart/2005/8/layout/hierarchy4"/>
    <dgm:cxn modelId="{DD64BEDF-7BF4-4E13-AC89-7DE5FD7FDDA7}" type="presOf" srcId="{95853953-B2BF-403E-B067-6E04D9F0E13D}" destId="{D0C07806-4F1B-47FF-A1A9-37046AC3998A}" srcOrd="0" destOrd="0" presId="urn:microsoft.com/office/officeart/2005/8/layout/hierarchy4"/>
    <dgm:cxn modelId="{C3D59D07-64E1-4573-8B89-ACB7A31632D7}" srcId="{560FF660-5012-4F34-AEF7-0D4F3D0156EB}" destId="{4272C656-E9FB-45C2-B4E8-4C7798396DBF}" srcOrd="2" destOrd="0" parTransId="{5175124B-3F63-4F86-8751-DA9588DA1394}" sibTransId="{C3EE2D2A-CB8C-4185-AF68-565D668DD628}"/>
    <dgm:cxn modelId="{287F413D-016C-4A46-B4B0-8E8DB5105455}" srcId="{95853953-B2BF-403E-B067-6E04D9F0E13D}" destId="{8DDE0B6D-3BD6-407E-8E5D-98044123ECD5}" srcOrd="0" destOrd="0" parTransId="{2AB25731-1C4D-468E-8A90-1CDE9D3F21CE}" sibTransId="{54743E2D-7F36-46B9-9FCD-00C5CB38B547}"/>
    <dgm:cxn modelId="{639D7F8D-101E-433E-BF1D-17C368508403}" srcId="{AC44EAD8-D642-44C7-A3D2-DF606935FF8C}" destId="{AE04EF48-90F3-4B71-8E14-305520B7D47F}" srcOrd="0" destOrd="0" parTransId="{92DC1465-0124-4806-93C3-B1FC11AA9089}" sibTransId="{21764E7A-9E27-40D8-B445-660BD174E671}"/>
    <dgm:cxn modelId="{2214E728-2AE8-499F-A605-DA3539824E25}" type="presOf" srcId="{560FF660-5012-4F34-AEF7-0D4F3D0156EB}" destId="{66964BF8-7A2F-493C-A455-796690F17367}" srcOrd="0" destOrd="0" presId="urn:microsoft.com/office/officeart/2005/8/layout/hierarchy4"/>
    <dgm:cxn modelId="{A07BA84F-4452-47D5-8C62-E27AB971E4EE}" type="presOf" srcId="{E4B13A0A-5416-40E5-B6B3-B803DC05A8E1}" destId="{AD65359D-4B1E-4D4C-B898-AE0B1BB0A401}" srcOrd="0" destOrd="0" presId="urn:microsoft.com/office/officeart/2005/8/layout/hierarchy4"/>
    <dgm:cxn modelId="{7C9D472E-C7B8-4356-98B8-302564B6DAB2}" srcId="{560FF660-5012-4F34-AEF7-0D4F3D0156EB}" destId="{5D98B9F1-F6BD-4B05-B73A-960B40474B64}" srcOrd="1" destOrd="0" parTransId="{7620C803-D464-4B96-BFD9-3EA85820E87A}" sibTransId="{D2726FC1-0F05-475E-99B9-8CE1FF546627}"/>
    <dgm:cxn modelId="{8B2E78A2-B9C7-4D62-A447-3903E7237501}" type="presOf" srcId="{B0151608-48FC-4B38-A177-A9495C6585F3}" destId="{5F643FD2-CE92-47FE-A755-892B432C27C1}" srcOrd="0" destOrd="0" presId="urn:microsoft.com/office/officeart/2005/8/layout/hierarchy4"/>
    <dgm:cxn modelId="{14D0E74C-9EA4-4BFF-9C0C-14F42095089B}" srcId="{72284902-9A66-4194-B114-FB4EFE4AFB1E}" destId="{AC44EAD8-D642-44C7-A3D2-DF606935FF8C}" srcOrd="0" destOrd="0" parTransId="{BF5A063C-903E-4DCB-8175-847836A8BC4C}" sibTransId="{FD1EE407-4607-411E-A415-7CB9310E6F42}"/>
    <dgm:cxn modelId="{F667BDC0-1D0C-4F9C-8604-E206C3832FAC}" srcId="{3D91CEFF-8C10-462C-A0C2-C9CF0A14B112}" destId="{B63B8B6F-9B92-4DB5-81BF-D117925889A5}" srcOrd="0" destOrd="0" parTransId="{82F0AD40-03F3-4F2A-9E60-E5F1AFF821BD}" sibTransId="{49A56EF5-3C40-4390-8077-E436E5004B32}"/>
    <dgm:cxn modelId="{D248BA2D-7B8A-4180-8A3C-5FC89F5AE2A4}" type="presOf" srcId="{AD5DE1CE-6185-4CF7-B7EF-780952C8ED83}" destId="{0DC23788-CF1C-4C33-ABEB-CC5DF12A9286}" srcOrd="0" destOrd="0" presId="urn:microsoft.com/office/officeart/2005/8/layout/hierarchy4"/>
    <dgm:cxn modelId="{A004E03E-39FA-438F-A528-A05D34969BA2}" type="presOf" srcId="{75F565BD-BE11-4053-972A-BAD487E829CF}" destId="{E32368DA-F232-4947-9BA6-A0275DDC304E}" srcOrd="0" destOrd="0" presId="urn:microsoft.com/office/officeart/2005/8/layout/hierarchy4"/>
    <dgm:cxn modelId="{9F8C672B-50DD-4FD8-9994-437CA6EE3063}" srcId="{560FF660-5012-4F34-AEF7-0D4F3D0156EB}" destId="{9BBEC6DD-5911-4029-815E-71C36FF5353D}" srcOrd="5" destOrd="0" parTransId="{753CFCA0-70C0-47EB-ABE5-5336B6905B5C}" sibTransId="{23F9F318-9756-457C-B469-B90EF85D214B}"/>
    <dgm:cxn modelId="{AC2F4FCE-AFF8-4DE3-9462-C2E0B9F6FA8C}" srcId="{72284902-9A66-4194-B114-FB4EFE4AFB1E}" destId="{B0151608-48FC-4B38-A177-A9495C6585F3}" srcOrd="1" destOrd="0" parTransId="{87A4B020-3894-4BC9-AEA5-6AB9C6BC25F9}" sibTransId="{593953A4-08D2-46F2-8655-F0D53E9ECCE1}"/>
    <dgm:cxn modelId="{C48A64AD-32A6-49B1-ACC0-ED2CD7F43390}" srcId="{4272C656-E9FB-45C2-B4E8-4C7798396DBF}" destId="{D59CBA8A-20E9-4D91-8FBC-E60EF39920DB}" srcOrd="0" destOrd="0" parTransId="{EE9AB6F2-033A-44F3-A702-574F80DB489D}" sibTransId="{C4B453BD-C082-4849-89C2-311D8F6F7EA1}"/>
    <dgm:cxn modelId="{2C7E3496-012F-4072-8AE4-E842D31AA5D7}" type="presOf" srcId="{C99A3E36-D1AD-4947-9212-70D92C8B8258}" destId="{618CF1BC-68B0-442A-85C1-DD391CC33519}" srcOrd="0" destOrd="0" presId="urn:microsoft.com/office/officeart/2005/8/layout/hierarchy4"/>
    <dgm:cxn modelId="{B2DD9878-00D3-421D-A5B7-0144931F7F38}" type="presOf" srcId="{864F2F68-C3A5-44A6-8000-5DB6D9A92953}" destId="{AB5FB39A-B406-4EFB-AE55-21586343C61D}" srcOrd="0" destOrd="0" presId="urn:microsoft.com/office/officeart/2005/8/layout/hierarchy4"/>
    <dgm:cxn modelId="{DC66A8C7-C9BC-4DC7-98B0-EB6986C86535}" srcId="{3D91CEFF-8C10-462C-A0C2-C9CF0A14B112}" destId="{841C891B-F9F5-4844-B977-E29DE9C4C206}" srcOrd="1" destOrd="0" parTransId="{78C90C26-8550-4636-AB7D-B1C6AEA5960C}" sibTransId="{64B6EBC7-2BD9-4B4F-A464-266DDD8697FD}"/>
    <dgm:cxn modelId="{F0886680-9A7A-4D2D-9059-70F03371703F}" type="presOf" srcId="{D59CBA8A-20E9-4D91-8FBC-E60EF39920DB}" destId="{D7175FC3-AA28-41AE-AD13-82B43055CA45}" srcOrd="0" destOrd="0" presId="urn:microsoft.com/office/officeart/2005/8/layout/hierarchy4"/>
    <dgm:cxn modelId="{1A3B1295-41BB-4724-802A-B674863D2EF2}" srcId="{15184361-F5BE-4E1E-86D2-5CF7F9BFC267}" destId="{31B2EE71-EF04-451D-A7EC-B44E03FF00AA}" srcOrd="0" destOrd="0" parTransId="{632C4151-E2AF-42D8-9287-CF23D451C433}" sibTransId="{C4310E31-FEEC-4E74-B8B2-4BC79D61DAED}"/>
    <dgm:cxn modelId="{6455F3FC-1810-41E5-A944-CFF4E3F6BCAC}" type="presOf" srcId="{722D60B7-DF86-4592-B789-E0300225BC9C}" destId="{3588BB93-6BFC-4EAE-95A0-CD33F846733C}" srcOrd="0" destOrd="0" presId="urn:microsoft.com/office/officeart/2005/8/layout/hierarchy4"/>
    <dgm:cxn modelId="{C6CCBC2E-808B-41AF-B65E-54A4B5B31B09}" type="presOf" srcId="{876D49A3-0729-4E98-9FA6-0B6DEA95BBC8}" destId="{F0937D47-8BC1-4B51-ABE5-CD070E5C6099}" srcOrd="0" destOrd="0" presId="urn:microsoft.com/office/officeart/2005/8/layout/hierarchy4"/>
    <dgm:cxn modelId="{087A2267-3B1B-4F62-8F6D-6776386A27DC}" type="presOf" srcId="{8DDE0B6D-3BD6-407E-8E5D-98044123ECD5}" destId="{CA05918A-5D06-4AC9-B24A-D68A38B33D89}" srcOrd="0" destOrd="0" presId="urn:microsoft.com/office/officeart/2005/8/layout/hierarchy4"/>
    <dgm:cxn modelId="{0F718063-09A4-41F3-AC3F-16EF7EE53D5B}" srcId="{31B2EE71-EF04-451D-A7EC-B44E03FF00AA}" destId="{72284902-9A66-4194-B114-FB4EFE4AFB1E}" srcOrd="1" destOrd="0" parTransId="{03AC4E23-0187-4D8D-9354-A876204B2AA1}" sibTransId="{0601CF6E-8251-44EA-A687-9F5771CF3CF9}"/>
    <dgm:cxn modelId="{7A4A7FA5-C2C5-4C4A-A08D-37BA5A231293}" srcId="{560FF660-5012-4F34-AEF7-0D4F3D0156EB}" destId="{3D91CEFF-8C10-462C-A0C2-C9CF0A14B112}" srcOrd="3" destOrd="0" parTransId="{6E1D4666-8A91-4E98-8BC6-86940F08EA08}" sibTransId="{40C85F8A-9611-4934-AC59-F741C8897B45}"/>
    <dgm:cxn modelId="{27C2A3EC-5E07-4DCF-BBC8-B614F782C536}" srcId="{2595A351-8569-44BE-8507-60668F700060}" destId="{A5E2635E-9EEC-48E4-A58F-E5F82C2FB0D2}" srcOrd="0" destOrd="0" parTransId="{4009E0F9-5979-4D21-90EC-53DD564F26A3}" sibTransId="{0BEC362A-0084-49D5-8874-95A4685616CB}"/>
    <dgm:cxn modelId="{01D09E32-5DBD-433F-A4BE-558389D4B5F1}" type="presOf" srcId="{9BBEC6DD-5911-4029-815E-71C36FF5353D}" destId="{9B22A1DD-9ADC-404A-B7E5-2D025F22C56F}" srcOrd="0" destOrd="0" presId="urn:microsoft.com/office/officeart/2005/8/layout/hierarchy4"/>
    <dgm:cxn modelId="{CC5F4C38-DBB2-4DB2-9953-FC9317B65C99}" srcId="{B0151608-48FC-4B38-A177-A9495C6585F3}" destId="{763CC1DC-CF20-4A6C-BB50-BECA50FAFF16}" srcOrd="0" destOrd="0" parTransId="{137C23F3-B1A2-4F49-AFF1-10A2649DEF6E}" sibTransId="{7894B3C8-37D7-4C2F-A3C2-E7226A73E026}"/>
    <dgm:cxn modelId="{863ADB65-1309-4C2D-A55F-FF07F7ACA666}" type="presOf" srcId="{31B2EE71-EF04-451D-A7EC-B44E03FF00AA}" destId="{DCEDB7EA-8B77-413B-AF1A-96E0C19C27C5}" srcOrd="0" destOrd="0" presId="urn:microsoft.com/office/officeart/2005/8/layout/hierarchy4"/>
    <dgm:cxn modelId="{F7E1337E-9AD3-4A0E-9D46-9E67AC297D2B}" type="presOf" srcId="{15184361-F5BE-4E1E-86D2-5CF7F9BFC267}" destId="{49ADC53C-96AC-46D7-8A35-332A29B6B860}" srcOrd="0" destOrd="0" presId="urn:microsoft.com/office/officeart/2005/8/layout/hierarchy4"/>
    <dgm:cxn modelId="{AA5908BD-13BC-4E2E-81BC-7761819998ED}" type="presOf" srcId="{AE04EF48-90F3-4B71-8E14-305520B7D47F}" destId="{56BB50E3-89FC-4CB6-9E49-50245EF5E557}" srcOrd="0" destOrd="0" presId="urn:microsoft.com/office/officeart/2005/8/layout/hierarchy4"/>
    <dgm:cxn modelId="{5D4921E4-2A2E-4735-A803-12761825B5CE}" srcId="{2595A351-8569-44BE-8507-60668F700060}" destId="{18523BF6-136F-4062-8406-F95ED3B00C32}" srcOrd="1" destOrd="0" parTransId="{948423B7-C2E9-46E5-9AA7-281A4855A465}" sibTransId="{EFD47FDB-DA2B-4CC9-B27F-2EA8E320DE4B}"/>
    <dgm:cxn modelId="{FB4842D2-F249-4A60-B6AF-ADF5C0914B03}" type="presOf" srcId="{A77AC0D8-9F2B-4EC7-9939-82F80367E61E}" destId="{468D9096-5988-4B34-9DC9-2B0C700F09CE}" srcOrd="0" destOrd="0" presId="urn:microsoft.com/office/officeart/2005/8/layout/hierarchy4"/>
    <dgm:cxn modelId="{B87256F5-0ACA-469F-A1FC-800E7A88AA42}" srcId="{B0151608-48FC-4B38-A177-A9495C6585F3}" destId="{75F565BD-BE11-4053-972A-BAD487E829CF}" srcOrd="1" destOrd="0" parTransId="{19BFD8F1-07AE-4AD4-82B3-89C09BDDF571}" sibTransId="{D0A7F83C-E367-41F3-9671-2C64A37985CA}"/>
    <dgm:cxn modelId="{5F6EF83A-5F7D-46E8-A8D1-D8CFC877709E}" srcId="{560FF660-5012-4F34-AEF7-0D4F3D0156EB}" destId="{864F2F68-C3A5-44A6-8000-5DB6D9A92953}" srcOrd="0" destOrd="0" parTransId="{C4484C00-0453-40BE-ADFB-D746B8816181}" sibTransId="{3910A321-2676-4CE0-9BC6-C76321F5904A}"/>
    <dgm:cxn modelId="{FAA34385-90B1-4F9F-BC13-276340897FE7}" srcId="{31B2EE71-EF04-451D-A7EC-B44E03FF00AA}" destId="{560FF660-5012-4F34-AEF7-0D4F3D0156EB}" srcOrd="0" destOrd="0" parTransId="{CE400EA7-7766-4492-A436-1A6602510BB4}" sibTransId="{330207D1-5E4A-412A-80CE-6364E832A93D}"/>
    <dgm:cxn modelId="{E6CCCF9E-647C-491F-BD4D-B6813D0D4982}" srcId="{AC44EAD8-D642-44C7-A3D2-DF606935FF8C}" destId="{E4B13A0A-5416-40E5-B6B3-B803DC05A8E1}" srcOrd="1" destOrd="0" parTransId="{8CDA58AB-85BD-40EB-A125-D10D024A2357}" sibTransId="{C35B139E-507A-48CA-B972-2D63B57238CB}"/>
    <dgm:cxn modelId="{113B107F-98EF-4462-89E6-B270E0E71BF2}" srcId="{72284902-9A66-4194-B114-FB4EFE4AFB1E}" destId="{95853953-B2BF-403E-B067-6E04D9F0E13D}" srcOrd="2" destOrd="0" parTransId="{9D63166C-D357-4469-8078-D0CECE9F426C}" sibTransId="{4CB8A0E2-092D-4482-BF57-7867AC19502B}"/>
    <dgm:cxn modelId="{8A6F894C-2C9B-43CA-B9ED-E6081EA4C884}" type="presOf" srcId="{18523BF6-136F-4062-8406-F95ED3B00C32}" destId="{5D370C14-3864-4DCA-A130-5387F3246C0E}" srcOrd="0" destOrd="0" presId="urn:microsoft.com/office/officeart/2005/8/layout/hierarchy4"/>
    <dgm:cxn modelId="{8A8E83BE-917E-467A-8A44-B82A863D4293}" type="presOf" srcId="{841C891B-F9F5-4844-B977-E29DE9C4C206}" destId="{8FC635B0-33A1-48E9-A700-74BE58C8C69E}" srcOrd="0" destOrd="0" presId="urn:microsoft.com/office/officeart/2005/8/layout/hierarchy4"/>
    <dgm:cxn modelId="{7FB0AE20-5E28-46F8-BF6C-30CCB90AA119}" type="presOf" srcId="{763CC1DC-CF20-4A6C-BB50-BECA50FAFF16}" destId="{516089D7-7B21-469F-B9B5-C1C23CEA18D2}" srcOrd="0" destOrd="0" presId="urn:microsoft.com/office/officeart/2005/8/layout/hierarchy4"/>
    <dgm:cxn modelId="{281D9B15-C9FE-450F-BCAD-9D58996E6FE3}" srcId="{AC44EAD8-D642-44C7-A3D2-DF606935FF8C}" destId="{722D60B7-DF86-4592-B789-E0300225BC9C}" srcOrd="2" destOrd="0" parTransId="{D9D214CE-AFA6-4D62-8F47-97C02586186C}" sibTransId="{C2EC4E40-6EE1-44E2-8466-301447E4FFE1}"/>
    <dgm:cxn modelId="{A77A0A0B-9B51-47F4-A709-3E4244EA620A}" type="presOf" srcId="{5D98B9F1-F6BD-4B05-B73A-960B40474B64}" destId="{03E753F6-92DE-4F00-9942-D1134620D355}" srcOrd="0" destOrd="0" presId="urn:microsoft.com/office/officeart/2005/8/layout/hierarchy4"/>
    <dgm:cxn modelId="{94CC73E5-DE4E-49D2-BC0D-E89AF6E52F35}" type="presOf" srcId="{4272C656-E9FB-45C2-B4E8-4C7798396DBF}" destId="{E76F1FDC-7518-445A-91F8-9F93A647318F}" srcOrd="0" destOrd="0" presId="urn:microsoft.com/office/officeart/2005/8/layout/hierarchy4"/>
    <dgm:cxn modelId="{B78DFC21-73D1-4B68-8D97-DDF1C07F272E}" type="presOf" srcId="{72284902-9A66-4194-B114-FB4EFE4AFB1E}" destId="{1A2D1D76-B638-4FEC-9E03-A0D65C828F36}" srcOrd="0" destOrd="0" presId="urn:microsoft.com/office/officeart/2005/8/layout/hierarchy4"/>
    <dgm:cxn modelId="{714D41F0-4B61-4202-B4B5-A18172514ADD}" type="presOf" srcId="{3D91CEFF-8C10-462C-A0C2-C9CF0A14B112}" destId="{D3699CC7-CAB1-424A-9E0F-4CED2879CACD}" srcOrd="0" destOrd="0" presId="urn:microsoft.com/office/officeart/2005/8/layout/hierarchy4"/>
    <dgm:cxn modelId="{5B615DF0-1936-4432-9544-0E0BA7A8CAF1}" type="presParOf" srcId="{49ADC53C-96AC-46D7-8A35-332A29B6B860}" destId="{6DA1CB85-570C-4D75-B161-4C7CFE5884B7}" srcOrd="0" destOrd="0" presId="urn:microsoft.com/office/officeart/2005/8/layout/hierarchy4"/>
    <dgm:cxn modelId="{2392832F-7669-4092-950F-59747D682E5C}" type="presParOf" srcId="{6DA1CB85-570C-4D75-B161-4C7CFE5884B7}" destId="{DCEDB7EA-8B77-413B-AF1A-96E0C19C27C5}" srcOrd="0" destOrd="0" presId="urn:microsoft.com/office/officeart/2005/8/layout/hierarchy4"/>
    <dgm:cxn modelId="{1FC3189F-60C8-4851-87BC-DAD56D47DD7A}" type="presParOf" srcId="{6DA1CB85-570C-4D75-B161-4C7CFE5884B7}" destId="{E692C7EE-0C8B-4CC7-BFC7-9416DB98A70B}" srcOrd="1" destOrd="0" presId="urn:microsoft.com/office/officeart/2005/8/layout/hierarchy4"/>
    <dgm:cxn modelId="{C83E13F0-F789-4EA2-AFF2-2F1DEE144BF0}" type="presParOf" srcId="{6DA1CB85-570C-4D75-B161-4C7CFE5884B7}" destId="{E1133BDA-5B50-4E9C-AF6B-C18367CA1949}" srcOrd="2" destOrd="0" presId="urn:microsoft.com/office/officeart/2005/8/layout/hierarchy4"/>
    <dgm:cxn modelId="{CBFBAD3B-FC87-4703-98D1-5C583EE37E49}" type="presParOf" srcId="{E1133BDA-5B50-4E9C-AF6B-C18367CA1949}" destId="{1128825F-D608-48F3-B7E6-37F69F77BB69}" srcOrd="0" destOrd="0" presId="urn:microsoft.com/office/officeart/2005/8/layout/hierarchy4"/>
    <dgm:cxn modelId="{92211A74-B920-4FA4-AA40-4B24077BC35F}" type="presParOf" srcId="{1128825F-D608-48F3-B7E6-37F69F77BB69}" destId="{66964BF8-7A2F-493C-A455-796690F17367}" srcOrd="0" destOrd="0" presId="urn:microsoft.com/office/officeart/2005/8/layout/hierarchy4"/>
    <dgm:cxn modelId="{900E171A-EE99-433B-B6E5-C8B864D25678}" type="presParOf" srcId="{1128825F-D608-48F3-B7E6-37F69F77BB69}" destId="{DE11E9AA-61D8-443F-97E3-40F42439A7E6}" srcOrd="1" destOrd="0" presId="urn:microsoft.com/office/officeart/2005/8/layout/hierarchy4"/>
    <dgm:cxn modelId="{9C9A3810-867A-472B-B7E7-28FF290B5C80}" type="presParOf" srcId="{1128825F-D608-48F3-B7E6-37F69F77BB69}" destId="{77B36C69-DEFD-4BDA-B92C-0341381265F6}" srcOrd="2" destOrd="0" presId="urn:microsoft.com/office/officeart/2005/8/layout/hierarchy4"/>
    <dgm:cxn modelId="{A0D25061-A68D-421B-AA5F-25D68DFE1727}" type="presParOf" srcId="{77B36C69-DEFD-4BDA-B92C-0341381265F6}" destId="{572030A7-AE2A-4845-B0A2-B936AC4CEA4B}" srcOrd="0" destOrd="0" presId="urn:microsoft.com/office/officeart/2005/8/layout/hierarchy4"/>
    <dgm:cxn modelId="{83A1C9C2-E4ED-4D85-8203-2F799FC195BC}" type="presParOf" srcId="{572030A7-AE2A-4845-B0A2-B936AC4CEA4B}" destId="{AB5FB39A-B406-4EFB-AE55-21586343C61D}" srcOrd="0" destOrd="0" presId="urn:microsoft.com/office/officeart/2005/8/layout/hierarchy4"/>
    <dgm:cxn modelId="{82ABE693-8688-4B62-A0FF-637C03482106}" type="presParOf" srcId="{572030A7-AE2A-4845-B0A2-B936AC4CEA4B}" destId="{95F8AEB7-1101-4CA8-B363-05C86DC72526}" srcOrd="1" destOrd="0" presId="urn:microsoft.com/office/officeart/2005/8/layout/hierarchy4"/>
    <dgm:cxn modelId="{9D865AEC-3667-4577-B840-F1DDBB992243}" type="presParOf" srcId="{572030A7-AE2A-4845-B0A2-B936AC4CEA4B}" destId="{8EE0E2C4-E708-4F03-8C17-34884D7551D1}" srcOrd="2" destOrd="0" presId="urn:microsoft.com/office/officeart/2005/8/layout/hierarchy4"/>
    <dgm:cxn modelId="{190B3612-7D8B-4A70-AAFC-314BCFC11CFE}" type="presParOf" srcId="{8EE0E2C4-E708-4F03-8C17-34884D7551D1}" destId="{54E9A226-AC1C-4E6C-A372-D3D046ED4502}" srcOrd="0" destOrd="0" presId="urn:microsoft.com/office/officeart/2005/8/layout/hierarchy4"/>
    <dgm:cxn modelId="{B5162EC4-1C90-4472-9090-D40D5776693C}" type="presParOf" srcId="{54E9A226-AC1C-4E6C-A372-D3D046ED4502}" destId="{618CF1BC-68B0-442A-85C1-DD391CC33519}" srcOrd="0" destOrd="0" presId="urn:microsoft.com/office/officeart/2005/8/layout/hierarchy4"/>
    <dgm:cxn modelId="{2A0E8973-3563-40CD-ADF1-04E677983626}" type="presParOf" srcId="{54E9A226-AC1C-4E6C-A372-D3D046ED4502}" destId="{9477EA78-9043-4097-9747-8E0042FF5392}" srcOrd="1" destOrd="0" presId="urn:microsoft.com/office/officeart/2005/8/layout/hierarchy4"/>
    <dgm:cxn modelId="{CE017300-D3DB-45C7-999F-7EE950714677}" type="presParOf" srcId="{77B36C69-DEFD-4BDA-B92C-0341381265F6}" destId="{117769E7-A0AF-4613-A9E6-FC6A1C711020}" srcOrd="1" destOrd="0" presId="urn:microsoft.com/office/officeart/2005/8/layout/hierarchy4"/>
    <dgm:cxn modelId="{5E34F547-EA94-4C03-A273-B9F2A61C5C10}" type="presParOf" srcId="{77B36C69-DEFD-4BDA-B92C-0341381265F6}" destId="{CB7DF8E4-D535-4792-8B2B-933DB1FB1CAA}" srcOrd="2" destOrd="0" presId="urn:microsoft.com/office/officeart/2005/8/layout/hierarchy4"/>
    <dgm:cxn modelId="{1D34C38B-6CEA-4680-A769-70FBBBEBD74F}" type="presParOf" srcId="{CB7DF8E4-D535-4792-8B2B-933DB1FB1CAA}" destId="{03E753F6-92DE-4F00-9942-D1134620D355}" srcOrd="0" destOrd="0" presId="urn:microsoft.com/office/officeart/2005/8/layout/hierarchy4"/>
    <dgm:cxn modelId="{2DC1B95B-8DB6-4DC6-8E35-54289D0CE3A6}" type="presParOf" srcId="{CB7DF8E4-D535-4792-8B2B-933DB1FB1CAA}" destId="{F74D0445-9161-474B-B62D-731E6C0F63EB}" srcOrd="1" destOrd="0" presId="urn:microsoft.com/office/officeart/2005/8/layout/hierarchy4"/>
    <dgm:cxn modelId="{78800397-FF27-4CC1-A7AC-692C9384D948}" type="presParOf" srcId="{77B36C69-DEFD-4BDA-B92C-0341381265F6}" destId="{FFDB4199-95DC-42C7-8AED-A3FE70AE5149}" srcOrd="3" destOrd="0" presId="urn:microsoft.com/office/officeart/2005/8/layout/hierarchy4"/>
    <dgm:cxn modelId="{CE34A8CC-CD0C-4565-B0AD-3B7CA094AE93}" type="presParOf" srcId="{77B36C69-DEFD-4BDA-B92C-0341381265F6}" destId="{F7B74B68-C485-450F-8C69-A52C71FF63BB}" srcOrd="4" destOrd="0" presId="urn:microsoft.com/office/officeart/2005/8/layout/hierarchy4"/>
    <dgm:cxn modelId="{90C7E2A0-CAB4-4026-9651-B8335115705A}" type="presParOf" srcId="{F7B74B68-C485-450F-8C69-A52C71FF63BB}" destId="{E76F1FDC-7518-445A-91F8-9F93A647318F}" srcOrd="0" destOrd="0" presId="urn:microsoft.com/office/officeart/2005/8/layout/hierarchy4"/>
    <dgm:cxn modelId="{201AFAE2-F7C8-46EC-A02A-AF4A175B6EE0}" type="presParOf" srcId="{F7B74B68-C485-450F-8C69-A52C71FF63BB}" destId="{D8FF9673-230D-43B9-9AD3-140D62470AA9}" srcOrd="1" destOrd="0" presId="urn:microsoft.com/office/officeart/2005/8/layout/hierarchy4"/>
    <dgm:cxn modelId="{BB23B117-B45F-41FA-BCFF-F59E348A4B23}" type="presParOf" srcId="{F7B74B68-C485-450F-8C69-A52C71FF63BB}" destId="{6D8B3E01-E7EF-4C7E-A59C-DB8FEF70E894}" srcOrd="2" destOrd="0" presId="urn:microsoft.com/office/officeart/2005/8/layout/hierarchy4"/>
    <dgm:cxn modelId="{C9CFAFD8-6518-4545-ABD1-59F768E7259B}" type="presParOf" srcId="{6D8B3E01-E7EF-4C7E-A59C-DB8FEF70E894}" destId="{F2B7B0A9-53B3-4069-B6D8-4C16667C6F1B}" srcOrd="0" destOrd="0" presId="urn:microsoft.com/office/officeart/2005/8/layout/hierarchy4"/>
    <dgm:cxn modelId="{BFA40441-A27C-4A7A-8058-EA0BDD938EF5}" type="presParOf" srcId="{F2B7B0A9-53B3-4069-B6D8-4C16667C6F1B}" destId="{D7175FC3-AA28-41AE-AD13-82B43055CA45}" srcOrd="0" destOrd="0" presId="urn:microsoft.com/office/officeart/2005/8/layout/hierarchy4"/>
    <dgm:cxn modelId="{B2178424-4EAB-4BF2-9F54-EC0020194F86}" type="presParOf" srcId="{F2B7B0A9-53B3-4069-B6D8-4C16667C6F1B}" destId="{C8590BF1-5577-4C59-A861-52545750AD89}" srcOrd="1" destOrd="0" presId="urn:microsoft.com/office/officeart/2005/8/layout/hierarchy4"/>
    <dgm:cxn modelId="{41F1F97F-861A-4C39-9716-6B57F02102E6}" type="presParOf" srcId="{6D8B3E01-E7EF-4C7E-A59C-DB8FEF70E894}" destId="{64FA55CA-3613-43C0-A935-1BC6DA78D143}" srcOrd="1" destOrd="0" presId="urn:microsoft.com/office/officeart/2005/8/layout/hierarchy4"/>
    <dgm:cxn modelId="{B078EF14-7198-492E-8FB5-10241188E582}" type="presParOf" srcId="{6D8B3E01-E7EF-4C7E-A59C-DB8FEF70E894}" destId="{771650EB-FC92-4158-8CDB-32E3B9239251}" srcOrd="2" destOrd="0" presId="urn:microsoft.com/office/officeart/2005/8/layout/hierarchy4"/>
    <dgm:cxn modelId="{9D2577DD-3A42-4323-9410-DBC79C6F54A4}" type="presParOf" srcId="{771650EB-FC92-4158-8CDB-32E3B9239251}" destId="{F0937D47-8BC1-4B51-ABE5-CD070E5C6099}" srcOrd="0" destOrd="0" presId="urn:microsoft.com/office/officeart/2005/8/layout/hierarchy4"/>
    <dgm:cxn modelId="{250A60AD-4BC3-4FEB-829E-B06649F66695}" type="presParOf" srcId="{771650EB-FC92-4158-8CDB-32E3B9239251}" destId="{FE5957FA-925C-40BA-80D4-CC97D0C62B71}" srcOrd="1" destOrd="0" presId="urn:microsoft.com/office/officeart/2005/8/layout/hierarchy4"/>
    <dgm:cxn modelId="{552EE085-BCF5-4C48-B207-D0AB7DCF90C7}" type="presParOf" srcId="{77B36C69-DEFD-4BDA-B92C-0341381265F6}" destId="{04D48078-4C25-4085-A943-6BA6FEF8B5B6}" srcOrd="5" destOrd="0" presId="urn:microsoft.com/office/officeart/2005/8/layout/hierarchy4"/>
    <dgm:cxn modelId="{0C3A021A-BA5D-4F7E-8804-EFFF26DAACC8}" type="presParOf" srcId="{77B36C69-DEFD-4BDA-B92C-0341381265F6}" destId="{619A2EDD-169E-4C03-93FA-CC1B69332630}" srcOrd="6" destOrd="0" presId="urn:microsoft.com/office/officeart/2005/8/layout/hierarchy4"/>
    <dgm:cxn modelId="{4CFD862D-BF0C-4FEC-BDF8-FB94768B1691}" type="presParOf" srcId="{619A2EDD-169E-4C03-93FA-CC1B69332630}" destId="{D3699CC7-CAB1-424A-9E0F-4CED2879CACD}" srcOrd="0" destOrd="0" presId="urn:microsoft.com/office/officeart/2005/8/layout/hierarchy4"/>
    <dgm:cxn modelId="{E62F655A-49D2-4FE7-BD03-B2A305CD543C}" type="presParOf" srcId="{619A2EDD-169E-4C03-93FA-CC1B69332630}" destId="{5F491517-61C1-47EB-967E-6530185F9285}" srcOrd="1" destOrd="0" presId="urn:microsoft.com/office/officeart/2005/8/layout/hierarchy4"/>
    <dgm:cxn modelId="{9146811F-70EA-441F-8D78-085498663068}" type="presParOf" srcId="{619A2EDD-169E-4C03-93FA-CC1B69332630}" destId="{2D043AFF-5ADE-43F3-A536-867F8420D29D}" srcOrd="2" destOrd="0" presId="urn:microsoft.com/office/officeart/2005/8/layout/hierarchy4"/>
    <dgm:cxn modelId="{580FB413-5FBE-4E3B-AF4C-56BC7953BD78}" type="presParOf" srcId="{2D043AFF-5ADE-43F3-A536-867F8420D29D}" destId="{9C131CCD-ED17-407B-B865-5E6DA02E5B6E}" srcOrd="0" destOrd="0" presId="urn:microsoft.com/office/officeart/2005/8/layout/hierarchy4"/>
    <dgm:cxn modelId="{F1A2ABD0-D00F-44D1-91C1-0BD7055D2404}" type="presParOf" srcId="{9C131CCD-ED17-407B-B865-5E6DA02E5B6E}" destId="{FFAF915E-803C-4ACD-8164-77AEECDF8308}" srcOrd="0" destOrd="0" presId="urn:microsoft.com/office/officeart/2005/8/layout/hierarchy4"/>
    <dgm:cxn modelId="{E1D8C622-9001-4AE8-85C3-968DC70293F6}" type="presParOf" srcId="{9C131CCD-ED17-407B-B865-5E6DA02E5B6E}" destId="{C7CD6C83-1085-4E47-84E3-112B7D021B68}" srcOrd="1" destOrd="0" presId="urn:microsoft.com/office/officeart/2005/8/layout/hierarchy4"/>
    <dgm:cxn modelId="{090E350A-C774-46AE-91D8-F58A62691CF2}" type="presParOf" srcId="{2D043AFF-5ADE-43F3-A536-867F8420D29D}" destId="{D55121A4-6DB9-4739-88FE-5A706B2CD97A}" srcOrd="1" destOrd="0" presId="urn:microsoft.com/office/officeart/2005/8/layout/hierarchy4"/>
    <dgm:cxn modelId="{A84CD2CC-174E-4C06-8A50-6A6ABC84B7DE}" type="presParOf" srcId="{2D043AFF-5ADE-43F3-A536-867F8420D29D}" destId="{9C44E368-DF62-4BD3-B25A-FEBE6590E48E}" srcOrd="2" destOrd="0" presId="urn:microsoft.com/office/officeart/2005/8/layout/hierarchy4"/>
    <dgm:cxn modelId="{1B93AB1B-D19A-40F5-8B4D-961D5475F727}" type="presParOf" srcId="{9C44E368-DF62-4BD3-B25A-FEBE6590E48E}" destId="{8FC635B0-33A1-48E9-A700-74BE58C8C69E}" srcOrd="0" destOrd="0" presId="urn:microsoft.com/office/officeart/2005/8/layout/hierarchy4"/>
    <dgm:cxn modelId="{8EC8C0E7-6C7C-4F9A-AE88-F9764521B412}" type="presParOf" srcId="{9C44E368-DF62-4BD3-B25A-FEBE6590E48E}" destId="{F58F37EA-D2ED-4F75-9E56-0B6A831AE363}" srcOrd="1" destOrd="0" presId="urn:microsoft.com/office/officeart/2005/8/layout/hierarchy4"/>
    <dgm:cxn modelId="{56507AA1-88C1-4270-9025-7500B3667F2F}" type="presParOf" srcId="{2D043AFF-5ADE-43F3-A536-867F8420D29D}" destId="{519005C5-B92E-464C-9DBA-AEB384F45C94}" srcOrd="3" destOrd="0" presId="urn:microsoft.com/office/officeart/2005/8/layout/hierarchy4"/>
    <dgm:cxn modelId="{C9D370C5-901E-49DD-8CA0-7CC7E7754AF6}" type="presParOf" srcId="{2D043AFF-5ADE-43F3-A536-867F8420D29D}" destId="{12D2BFF8-CFB4-4604-80F4-4EFA336B2A08}" srcOrd="4" destOrd="0" presId="urn:microsoft.com/office/officeart/2005/8/layout/hierarchy4"/>
    <dgm:cxn modelId="{0379710C-A647-44F9-9F61-B302C97652F8}" type="presParOf" srcId="{12D2BFF8-CFB4-4604-80F4-4EFA336B2A08}" destId="{0DC23788-CF1C-4C33-ABEB-CC5DF12A9286}" srcOrd="0" destOrd="0" presId="urn:microsoft.com/office/officeart/2005/8/layout/hierarchy4"/>
    <dgm:cxn modelId="{2318EC3A-515E-4D8D-9D55-C1537F58F4CD}" type="presParOf" srcId="{12D2BFF8-CFB4-4604-80F4-4EFA336B2A08}" destId="{FDF25F88-588F-457C-A970-B267AD92F4EF}" srcOrd="1" destOrd="0" presId="urn:microsoft.com/office/officeart/2005/8/layout/hierarchy4"/>
    <dgm:cxn modelId="{C39466DF-2C7D-4821-8D6E-EB3963144E05}" type="presParOf" srcId="{77B36C69-DEFD-4BDA-B92C-0341381265F6}" destId="{CADED2FB-D03B-4A51-929F-CF47E5EDF686}" srcOrd="7" destOrd="0" presId="urn:microsoft.com/office/officeart/2005/8/layout/hierarchy4"/>
    <dgm:cxn modelId="{C1DCAA17-11C6-4547-BD1A-638E1234FD0A}" type="presParOf" srcId="{77B36C69-DEFD-4BDA-B92C-0341381265F6}" destId="{755565C5-465E-4D9F-90C4-720E757E59B1}" srcOrd="8" destOrd="0" presId="urn:microsoft.com/office/officeart/2005/8/layout/hierarchy4"/>
    <dgm:cxn modelId="{D8A1250B-495F-4478-8F98-69A207488398}" type="presParOf" srcId="{755565C5-465E-4D9F-90C4-720E757E59B1}" destId="{FB10A1CB-F1A9-4B7F-9523-B5FF7BDDD657}" srcOrd="0" destOrd="0" presId="urn:microsoft.com/office/officeart/2005/8/layout/hierarchy4"/>
    <dgm:cxn modelId="{6A59A0F9-4CA7-4BE8-A3F0-A7F298B230E8}" type="presParOf" srcId="{755565C5-465E-4D9F-90C4-720E757E59B1}" destId="{274DFA3E-B47A-4B84-AEE7-C9E790C97B86}" srcOrd="1" destOrd="0" presId="urn:microsoft.com/office/officeart/2005/8/layout/hierarchy4"/>
    <dgm:cxn modelId="{55134DEF-E0F7-4E0F-BAE1-9749CE782643}" type="presParOf" srcId="{755565C5-465E-4D9F-90C4-720E757E59B1}" destId="{70968296-8DF9-4A95-A380-54408094EBFE}" srcOrd="2" destOrd="0" presId="urn:microsoft.com/office/officeart/2005/8/layout/hierarchy4"/>
    <dgm:cxn modelId="{B85349BF-850F-4B20-A0A3-D857EBF2F6B3}" type="presParOf" srcId="{70968296-8DF9-4A95-A380-54408094EBFE}" destId="{6AFF10AC-6848-4E8D-AD23-4EBB33941BD0}" srcOrd="0" destOrd="0" presId="urn:microsoft.com/office/officeart/2005/8/layout/hierarchy4"/>
    <dgm:cxn modelId="{763D6BFF-B4FD-4754-94D8-BB50DABA2CF8}" type="presParOf" srcId="{6AFF10AC-6848-4E8D-AD23-4EBB33941BD0}" destId="{912A8DBD-3C13-4517-BCDE-54F4F9E663D8}" srcOrd="0" destOrd="0" presId="urn:microsoft.com/office/officeart/2005/8/layout/hierarchy4"/>
    <dgm:cxn modelId="{A20AC4F6-1ECF-4230-9E5B-33ED4C0A3459}" type="presParOf" srcId="{6AFF10AC-6848-4E8D-AD23-4EBB33941BD0}" destId="{194FB1CF-616F-4E28-AAAE-904CCBD86EAF}" srcOrd="1" destOrd="0" presId="urn:microsoft.com/office/officeart/2005/8/layout/hierarchy4"/>
    <dgm:cxn modelId="{EAD5B99F-F9D5-43CE-B4D0-4B567422E3F8}" type="presParOf" srcId="{70968296-8DF9-4A95-A380-54408094EBFE}" destId="{D358DE59-A142-4820-8117-DECDFFFE7AF8}" srcOrd="1" destOrd="0" presId="urn:microsoft.com/office/officeart/2005/8/layout/hierarchy4"/>
    <dgm:cxn modelId="{2BD5EC7B-2A6D-48DC-9A8B-E91FC01DC1E0}" type="presParOf" srcId="{70968296-8DF9-4A95-A380-54408094EBFE}" destId="{6EB0D516-46CE-4BEC-909D-702D6D41DBA2}" srcOrd="2" destOrd="0" presId="urn:microsoft.com/office/officeart/2005/8/layout/hierarchy4"/>
    <dgm:cxn modelId="{F0D76C13-2DA0-4A92-90B1-D8CEA88C0F09}" type="presParOf" srcId="{6EB0D516-46CE-4BEC-909D-702D6D41DBA2}" destId="{5D370C14-3864-4DCA-A130-5387F3246C0E}" srcOrd="0" destOrd="0" presId="urn:microsoft.com/office/officeart/2005/8/layout/hierarchy4"/>
    <dgm:cxn modelId="{86098FEB-43D2-4CA4-8001-D4A8F3211B8C}" type="presParOf" srcId="{6EB0D516-46CE-4BEC-909D-702D6D41DBA2}" destId="{23A38E90-8C06-4E05-BEEB-E1C17277D183}" srcOrd="1" destOrd="0" presId="urn:microsoft.com/office/officeart/2005/8/layout/hierarchy4"/>
    <dgm:cxn modelId="{723DDA00-0E24-4A45-A14E-A181EAC897CE}" type="presParOf" srcId="{77B36C69-DEFD-4BDA-B92C-0341381265F6}" destId="{2D48509D-AC71-45F7-B749-2887157AAD02}" srcOrd="9" destOrd="0" presId="urn:microsoft.com/office/officeart/2005/8/layout/hierarchy4"/>
    <dgm:cxn modelId="{204B19F6-1C2D-4CF6-899C-8978ABF82F32}" type="presParOf" srcId="{77B36C69-DEFD-4BDA-B92C-0341381265F6}" destId="{F2AFE8CD-424F-4618-A178-7A80703E710F}" srcOrd="10" destOrd="0" presId="urn:microsoft.com/office/officeart/2005/8/layout/hierarchy4"/>
    <dgm:cxn modelId="{09D89F97-1D5F-43E2-BF31-3007A565D40D}" type="presParOf" srcId="{F2AFE8CD-424F-4618-A178-7A80703E710F}" destId="{9B22A1DD-9ADC-404A-B7E5-2D025F22C56F}" srcOrd="0" destOrd="0" presId="urn:microsoft.com/office/officeart/2005/8/layout/hierarchy4"/>
    <dgm:cxn modelId="{DB42D88A-507A-48F4-9340-DE4CE5301B82}" type="presParOf" srcId="{F2AFE8CD-424F-4618-A178-7A80703E710F}" destId="{FE3393A9-13C2-49A9-B51E-C1FDDAAC0E53}" srcOrd="1" destOrd="0" presId="urn:microsoft.com/office/officeart/2005/8/layout/hierarchy4"/>
    <dgm:cxn modelId="{88BABD32-01C5-43BA-8314-092B2217C1E0}" type="presParOf" srcId="{F2AFE8CD-424F-4618-A178-7A80703E710F}" destId="{623F2598-93A8-4C91-903C-2F04510B39DD}" srcOrd="2" destOrd="0" presId="urn:microsoft.com/office/officeart/2005/8/layout/hierarchy4"/>
    <dgm:cxn modelId="{34D59A20-E8E5-4BAA-AF9D-4F2B4E39EDC0}" type="presParOf" srcId="{623F2598-93A8-4C91-903C-2F04510B39DD}" destId="{C65D34DE-FEA5-4729-93A3-D8A7288D65FB}" srcOrd="0" destOrd="0" presId="urn:microsoft.com/office/officeart/2005/8/layout/hierarchy4"/>
    <dgm:cxn modelId="{791BBCF7-90F4-4D60-A280-E45BB53FF8CC}" type="presParOf" srcId="{C65D34DE-FEA5-4729-93A3-D8A7288D65FB}" destId="{9FB8A6FF-F75E-4FCE-805C-5E103CC1A958}" srcOrd="0" destOrd="0" presId="urn:microsoft.com/office/officeart/2005/8/layout/hierarchy4"/>
    <dgm:cxn modelId="{DEE3D179-19F0-494F-A35C-519D17C5C6FB}" type="presParOf" srcId="{C65D34DE-FEA5-4729-93A3-D8A7288D65FB}" destId="{92C0C3BC-8092-4812-AD21-128DF552F0B3}" srcOrd="1" destOrd="0" presId="urn:microsoft.com/office/officeart/2005/8/layout/hierarchy4"/>
    <dgm:cxn modelId="{52961CFF-650C-4046-AB5A-BC1949720617}" type="presParOf" srcId="{E1133BDA-5B50-4E9C-AF6B-C18367CA1949}" destId="{DC15BC11-826E-483E-8A18-E23BA5A0307A}" srcOrd="1" destOrd="0" presId="urn:microsoft.com/office/officeart/2005/8/layout/hierarchy4"/>
    <dgm:cxn modelId="{3A2DA9AE-0F15-41D7-8F01-43E28D83D24F}" type="presParOf" srcId="{E1133BDA-5B50-4E9C-AF6B-C18367CA1949}" destId="{76F95E3C-5CE0-41C6-9FA2-B4CF0260ABE4}" srcOrd="2" destOrd="0" presId="urn:microsoft.com/office/officeart/2005/8/layout/hierarchy4"/>
    <dgm:cxn modelId="{3F14799F-61BC-40DB-B4E8-B1240F7F814B}" type="presParOf" srcId="{76F95E3C-5CE0-41C6-9FA2-B4CF0260ABE4}" destId="{1A2D1D76-B638-4FEC-9E03-A0D65C828F36}" srcOrd="0" destOrd="0" presId="urn:microsoft.com/office/officeart/2005/8/layout/hierarchy4"/>
    <dgm:cxn modelId="{76D1F66E-A42A-4C25-9BAF-3F3967CF648B}" type="presParOf" srcId="{76F95E3C-5CE0-41C6-9FA2-B4CF0260ABE4}" destId="{E2759998-55A7-47C8-96AF-0607CF8648A2}" srcOrd="1" destOrd="0" presId="urn:microsoft.com/office/officeart/2005/8/layout/hierarchy4"/>
    <dgm:cxn modelId="{6588C1A9-EDBB-4959-ADCD-EB05FD19A908}" type="presParOf" srcId="{76F95E3C-5CE0-41C6-9FA2-B4CF0260ABE4}" destId="{B4C5E5BF-1238-4658-89A0-B97A8EB7A8C0}" srcOrd="2" destOrd="0" presId="urn:microsoft.com/office/officeart/2005/8/layout/hierarchy4"/>
    <dgm:cxn modelId="{A9FCE00F-3693-4EAD-A272-1CE3A37F2720}" type="presParOf" srcId="{B4C5E5BF-1238-4658-89A0-B97A8EB7A8C0}" destId="{D4D7501F-CA12-432D-B8CD-F7034C21B749}" srcOrd="0" destOrd="0" presId="urn:microsoft.com/office/officeart/2005/8/layout/hierarchy4"/>
    <dgm:cxn modelId="{8D62DFE1-4838-43C3-A731-2C4D05F34A19}" type="presParOf" srcId="{D4D7501F-CA12-432D-B8CD-F7034C21B749}" destId="{288E65C8-BC8B-4DAC-A0AF-36B055F1E5BB}" srcOrd="0" destOrd="0" presId="urn:microsoft.com/office/officeart/2005/8/layout/hierarchy4"/>
    <dgm:cxn modelId="{03E1CDCA-7454-4CAA-BD30-F96676063C01}" type="presParOf" srcId="{D4D7501F-CA12-432D-B8CD-F7034C21B749}" destId="{33186CC4-752D-4B22-A620-2F3E00F60A7B}" srcOrd="1" destOrd="0" presId="urn:microsoft.com/office/officeart/2005/8/layout/hierarchy4"/>
    <dgm:cxn modelId="{99B2AEEB-F781-4B80-BFE4-F09591AFCC0E}" type="presParOf" srcId="{D4D7501F-CA12-432D-B8CD-F7034C21B749}" destId="{84D8D72B-34FC-4335-ADD3-0D8C8FF1AB03}" srcOrd="2" destOrd="0" presId="urn:microsoft.com/office/officeart/2005/8/layout/hierarchy4"/>
    <dgm:cxn modelId="{816D2D22-7743-41D1-B8A4-E786CE28BA81}" type="presParOf" srcId="{84D8D72B-34FC-4335-ADD3-0D8C8FF1AB03}" destId="{90F57944-3811-439B-BB6E-22ED65B92CE8}" srcOrd="0" destOrd="0" presId="urn:microsoft.com/office/officeart/2005/8/layout/hierarchy4"/>
    <dgm:cxn modelId="{2DDA0567-8B20-46FB-BF09-ECDCC6D3EF3D}" type="presParOf" srcId="{90F57944-3811-439B-BB6E-22ED65B92CE8}" destId="{56BB50E3-89FC-4CB6-9E49-50245EF5E557}" srcOrd="0" destOrd="0" presId="urn:microsoft.com/office/officeart/2005/8/layout/hierarchy4"/>
    <dgm:cxn modelId="{214B9494-1F44-491C-8369-EB8F551E48DB}" type="presParOf" srcId="{90F57944-3811-439B-BB6E-22ED65B92CE8}" destId="{D6380CDD-A616-4A16-9C56-3B5DC0C173F7}" srcOrd="1" destOrd="0" presId="urn:microsoft.com/office/officeart/2005/8/layout/hierarchy4"/>
    <dgm:cxn modelId="{CC759EAD-FCC7-4236-9DEF-D80B5AC21BB7}" type="presParOf" srcId="{84D8D72B-34FC-4335-ADD3-0D8C8FF1AB03}" destId="{ABA3239F-D4C9-40DD-97A4-2CE3A16338EC}" srcOrd="1" destOrd="0" presId="urn:microsoft.com/office/officeart/2005/8/layout/hierarchy4"/>
    <dgm:cxn modelId="{F3A183D9-5678-4957-A7FD-64ED5E9167BA}" type="presParOf" srcId="{84D8D72B-34FC-4335-ADD3-0D8C8FF1AB03}" destId="{24FF28B0-525C-4172-B948-7425AFAD1557}" srcOrd="2" destOrd="0" presId="urn:microsoft.com/office/officeart/2005/8/layout/hierarchy4"/>
    <dgm:cxn modelId="{58C70CB6-8A66-42D2-9F9C-0E76175F3A18}" type="presParOf" srcId="{24FF28B0-525C-4172-B948-7425AFAD1557}" destId="{AD65359D-4B1E-4D4C-B898-AE0B1BB0A401}" srcOrd="0" destOrd="0" presId="urn:microsoft.com/office/officeart/2005/8/layout/hierarchy4"/>
    <dgm:cxn modelId="{51832CA8-42AF-48ED-A7C8-12BE37A18829}" type="presParOf" srcId="{24FF28B0-525C-4172-B948-7425AFAD1557}" destId="{5CBA4B49-1EF1-49C2-A3FE-54452266CB4E}" srcOrd="1" destOrd="0" presId="urn:microsoft.com/office/officeart/2005/8/layout/hierarchy4"/>
    <dgm:cxn modelId="{10DDDB02-B23D-4543-814C-D244E0D27707}" type="presParOf" srcId="{84D8D72B-34FC-4335-ADD3-0D8C8FF1AB03}" destId="{E5EE3B8C-C90E-44FA-9A80-0D7699E54E94}" srcOrd="3" destOrd="0" presId="urn:microsoft.com/office/officeart/2005/8/layout/hierarchy4"/>
    <dgm:cxn modelId="{B1084038-CF21-43F2-B0A4-DDC711CCAB88}" type="presParOf" srcId="{84D8D72B-34FC-4335-ADD3-0D8C8FF1AB03}" destId="{6D396C39-C06C-4D00-8751-A439A4E7DF8C}" srcOrd="4" destOrd="0" presId="urn:microsoft.com/office/officeart/2005/8/layout/hierarchy4"/>
    <dgm:cxn modelId="{9736CF42-55C3-46E9-A4BA-8B8804E40D48}" type="presParOf" srcId="{6D396C39-C06C-4D00-8751-A439A4E7DF8C}" destId="{3588BB93-6BFC-4EAE-95A0-CD33F846733C}" srcOrd="0" destOrd="0" presId="urn:microsoft.com/office/officeart/2005/8/layout/hierarchy4"/>
    <dgm:cxn modelId="{B87FE8E6-0A76-42D7-A1FA-B3A9800DF6AD}" type="presParOf" srcId="{6D396C39-C06C-4D00-8751-A439A4E7DF8C}" destId="{9A3F0556-DBB4-418E-B1CA-704D1A463236}" srcOrd="1" destOrd="0" presId="urn:microsoft.com/office/officeart/2005/8/layout/hierarchy4"/>
    <dgm:cxn modelId="{B93344E0-676B-4FB9-AEC4-07195D8E2746}" type="presParOf" srcId="{B4C5E5BF-1238-4658-89A0-B97A8EB7A8C0}" destId="{9356FBD0-3BFD-40AD-B22E-65C825E14435}" srcOrd="1" destOrd="0" presId="urn:microsoft.com/office/officeart/2005/8/layout/hierarchy4"/>
    <dgm:cxn modelId="{4DCF6DDE-5ED0-418F-B90E-E39F4AD2E5D0}" type="presParOf" srcId="{B4C5E5BF-1238-4658-89A0-B97A8EB7A8C0}" destId="{6AFAEF7D-F1B2-48FB-8870-B1D94BA12240}" srcOrd="2" destOrd="0" presId="urn:microsoft.com/office/officeart/2005/8/layout/hierarchy4"/>
    <dgm:cxn modelId="{10FB1C30-247D-4596-9DA1-10281DE2EAE9}" type="presParOf" srcId="{6AFAEF7D-F1B2-48FB-8870-B1D94BA12240}" destId="{5F643FD2-CE92-47FE-A755-892B432C27C1}" srcOrd="0" destOrd="0" presId="urn:microsoft.com/office/officeart/2005/8/layout/hierarchy4"/>
    <dgm:cxn modelId="{97FF2E59-9C4F-4079-BE08-10F3EFE2DA31}" type="presParOf" srcId="{6AFAEF7D-F1B2-48FB-8870-B1D94BA12240}" destId="{59DEBDBA-67CD-454D-9033-9D4A186F0CCA}" srcOrd="1" destOrd="0" presId="urn:microsoft.com/office/officeart/2005/8/layout/hierarchy4"/>
    <dgm:cxn modelId="{7A2C2C8C-D48D-49F0-9EEE-7F204E72864F}" type="presParOf" srcId="{6AFAEF7D-F1B2-48FB-8870-B1D94BA12240}" destId="{F1E2ACC2-4093-4D98-A532-4DFF8ED6902A}" srcOrd="2" destOrd="0" presId="urn:microsoft.com/office/officeart/2005/8/layout/hierarchy4"/>
    <dgm:cxn modelId="{1B76F07D-88A3-45A1-85B7-1141FA1BE1BF}" type="presParOf" srcId="{F1E2ACC2-4093-4D98-A532-4DFF8ED6902A}" destId="{CC52C71E-DA0C-4A30-AEA4-C5DFC2525992}" srcOrd="0" destOrd="0" presId="urn:microsoft.com/office/officeart/2005/8/layout/hierarchy4"/>
    <dgm:cxn modelId="{8A0407D8-6859-4F89-A44A-8A9BF943CD6B}" type="presParOf" srcId="{CC52C71E-DA0C-4A30-AEA4-C5DFC2525992}" destId="{516089D7-7B21-469F-B9B5-C1C23CEA18D2}" srcOrd="0" destOrd="0" presId="urn:microsoft.com/office/officeart/2005/8/layout/hierarchy4"/>
    <dgm:cxn modelId="{AEFE7818-8A97-4017-BF0C-87C2A2D7488F}" type="presParOf" srcId="{CC52C71E-DA0C-4A30-AEA4-C5DFC2525992}" destId="{EA80FE8C-16CC-4F4F-ACE3-6A98E9890A0E}" srcOrd="1" destOrd="0" presId="urn:microsoft.com/office/officeart/2005/8/layout/hierarchy4"/>
    <dgm:cxn modelId="{B842A388-54AE-4FC4-B66B-76391459D7AF}" type="presParOf" srcId="{F1E2ACC2-4093-4D98-A532-4DFF8ED6902A}" destId="{49A051B0-7FA9-4441-9F1F-E3B219FD04DC}" srcOrd="1" destOrd="0" presId="urn:microsoft.com/office/officeart/2005/8/layout/hierarchy4"/>
    <dgm:cxn modelId="{1646A9EB-F7AD-4FD5-8BDE-A7370E65A9FA}" type="presParOf" srcId="{F1E2ACC2-4093-4D98-A532-4DFF8ED6902A}" destId="{A3DCE423-EEE0-4BDD-BC3F-53C1E496B434}" srcOrd="2" destOrd="0" presId="urn:microsoft.com/office/officeart/2005/8/layout/hierarchy4"/>
    <dgm:cxn modelId="{E5956B4C-1CAC-45D6-A402-A63FB6E27BAD}" type="presParOf" srcId="{A3DCE423-EEE0-4BDD-BC3F-53C1E496B434}" destId="{E32368DA-F232-4947-9BA6-A0275DDC304E}" srcOrd="0" destOrd="0" presId="urn:microsoft.com/office/officeart/2005/8/layout/hierarchy4"/>
    <dgm:cxn modelId="{0698C02D-C7EC-449D-A92B-77124FE519A1}" type="presParOf" srcId="{A3DCE423-EEE0-4BDD-BC3F-53C1E496B434}" destId="{D8623FF6-124F-4C40-8127-44E5E059E455}" srcOrd="1" destOrd="0" presId="urn:microsoft.com/office/officeart/2005/8/layout/hierarchy4"/>
    <dgm:cxn modelId="{DBEA1623-3AD8-4F9E-ABDA-A3A1FF28576B}" type="presParOf" srcId="{B4C5E5BF-1238-4658-89A0-B97A8EB7A8C0}" destId="{B112A42D-0065-4B1E-BDD7-1046856A6E68}" srcOrd="3" destOrd="0" presId="urn:microsoft.com/office/officeart/2005/8/layout/hierarchy4"/>
    <dgm:cxn modelId="{0FFFFACB-33A2-4CD9-A3F8-37D0EDDEF11A}" type="presParOf" srcId="{B4C5E5BF-1238-4658-89A0-B97A8EB7A8C0}" destId="{8F378F8C-BA56-4D51-8F03-EEE187505B7E}" srcOrd="4" destOrd="0" presId="urn:microsoft.com/office/officeart/2005/8/layout/hierarchy4"/>
    <dgm:cxn modelId="{5ED6BAD8-91CD-41AF-A8F6-3232E56C0C63}" type="presParOf" srcId="{8F378F8C-BA56-4D51-8F03-EEE187505B7E}" destId="{D0C07806-4F1B-47FF-A1A9-37046AC3998A}" srcOrd="0" destOrd="0" presId="urn:microsoft.com/office/officeart/2005/8/layout/hierarchy4"/>
    <dgm:cxn modelId="{E2A97B00-ABCD-4A6B-8EBB-16393C6639AF}" type="presParOf" srcId="{8F378F8C-BA56-4D51-8F03-EEE187505B7E}" destId="{EFF7E581-F8D0-4739-A781-160A64C26B7C}" srcOrd="1" destOrd="0" presId="urn:microsoft.com/office/officeart/2005/8/layout/hierarchy4"/>
    <dgm:cxn modelId="{BEF56FF6-0249-46FE-8B26-6A1A7615A314}" type="presParOf" srcId="{8F378F8C-BA56-4D51-8F03-EEE187505B7E}" destId="{7597F9F2-4EA7-4BA4-A18B-55C7CD7C81E3}" srcOrd="2" destOrd="0" presId="urn:microsoft.com/office/officeart/2005/8/layout/hierarchy4"/>
    <dgm:cxn modelId="{D1C2F35A-31F3-4F38-ABAE-5E861F263DC1}" type="presParOf" srcId="{7597F9F2-4EA7-4BA4-A18B-55C7CD7C81E3}" destId="{BCE61088-5BF5-4A8C-89E5-B4F73781DF35}" srcOrd="0" destOrd="0" presId="urn:microsoft.com/office/officeart/2005/8/layout/hierarchy4"/>
    <dgm:cxn modelId="{3774C4E5-36FE-4287-82FE-48E8D06DC76B}" type="presParOf" srcId="{BCE61088-5BF5-4A8C-89E5-B4F73781DF35}" destId="{CA05918A-5D06-4AC9-B24A-D68A38B33D89}" srcOrd="0" destOrd="0" presId="urn:microsoft.com/office/officeart/2005/8/layout/hierarchy4"/>
    <dgm:cxn modelId="{7DB7FD79-E007-42AC-8ECF-402B832E3361}" type="presParOf" srcId="{BCE61088-5BF5-4A8C-89E5-B4F73781DF35}" destId="{E7BF5832-02FE-409C-B796-772A6704B5A7}" srcOrd="1" destOrd="0" presId="urn:microsoft.com/office/officeart/2005/8/layout/hierarchy4"/>
    <dgm:cxn modelId="{3C636623-08CC-4C2C-9F7E-9021259AC70B}" type="presParOf" srcId="{7597F9F2-4EA7-4BA4-A18B-55C7CD7C81E3}" destId="{5E12B88F-4D83-4A44-81FB-D2511DE25C61}" srcOrd="1" destOrd="0" presId="urn:microsoft.com/office/officeart/2005/8/layout/hierarchy4"/>
    <dgm:cxn modelId="{E9AB5B1A-8390-4FF1-8A96-3E95C99ED502}" type="presParOf" srcId="{7597F9F2-4EA7-4BA4-A18B-55C7CD7C81E3}" destId="{D812C9BB-D7FA-4319-955A-A4ACD2D29664}" srcOrd="2" destOrd="0" presId="urn:microsoft.com/office/officeart/2005/8/layout/hierarchy4"/>
    <dgm:cxn modelId="{30B6800F-3D8B-4AB0-9923-44AAE3C18D28}" type="presParOf" srcId="{D812C9BB-D7FA-4319-955A-A4ACD2D29664}" destId="{468D9096-5988-4B34-9DC9-2B0C700F09CE}" srcOrd="0" destOrd="0" presId="urn:microsoft.com/office/officeart/2005/8/layout/hierarchy4"/>
    <dgm:cxn modelId="{CA86C4F5-777F-4E14-BC72-BB5F0DE010E5}" type="presParOf" srcId="{D812C9BB-D7FA-4319-955A-A4ACD2D29664}" destId="{3524C7D1-D73B-4938-945B-66F6660D71C9}" srcOrd="1" destOrd="0" presId="urn:microsoft.com/office/officeart/2005/8/layout/hierarchy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345DCDA0-450F-4A0B-BD95-849BDA1CED75}" type="doc">
      <dgm:prSet loTypeId="urn:microsoft.com/office/officeart/2005/8/layout/radial5" loCatId="relationship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es-ES"/>
        </a:p>
      </dgm:t>
    </dgm:pt>
    <dgm:pt modelId="{852DD007-005A-4A12-BA6D-ABAE8A89765D}">
      <dgm:prSet phldrT="[Texto]"/>
      <dgm:spPr/>
      <dgm:t>
        <a:bodyPr/>
        <a:lstStyle/>
        <a:p>
          <a:r>
            <a:rPr lang="es-ES" dirty="0" smtClean="0"/>
            <a:t>Automatización en el Hogar</a:t>
          </a:r>
          <a:endParaRPr lang="es-ES" dirty="0"/>
        </a:p>
      </dgm:t>
    </dgm:pt>
    <dgm:pt modelId="{28158851-405F-4DCE-9FC9-70DF14EA76BC}" type="parTrans" cxnId="{EFFFBDA8-38D6-45CC-9365-A8C71F472785}">
      <dgm:prSet/>
      <dgm:spPr/>
      <dgm:t>
        <a:bodyPr/>
        <a:lstStyle/>
        <a:p>
          <a:endParaRPr lang="es-ES"/>
        </a:p>
      </dgm:t>
    </dgm:pt>
    <dgm:pt modelId="{2A80F423-38F9-4031-B5B7-68709DCF5319}" type="sibTrans" cxnId="{EFFFBDA8-38D6-45CC-9365-A8C71F472785}">
      <dgm:prSet/>
      <dgm:spPr/>
      <dgm:t>
        <a:bodyPr/>
        <a:lstStyle/>
        <a:p>
          <a:endParaRPr lang="es-ES"/>
        </a:p>
      </dgm:t>
    </dgm:pt>
    <dgm:pt modelId="{86D758B3-B40C-4AEB-9C0A-DCC877318B1F}">
      <dgm:prSet phldrT="[Texto]" custT="1"/>
      <dgm:spPr/>
      <dgm:t>
        <a:bodyPr/>
        <a:lstStyle/>
        <a:p>
          <a:r>
            <a:rPr lang="es-ES" sz="2000" dirty="0" smtClean="0"/>
            <a:t>Confort</a:t>
          </a:r>
          <a:endParaRPr lang="es-ES" sz="2000" dirty="0"/>
        </a:p>
      </dgm:t>
    </dgm:pt>
    <dgm:pt modelId="{00385886-7BDD-46BC-8C50-8909480E4D6A}" type="parTrans" cxnId="{E9D6F506-2B45-4170-978C-1C2727E97DB9}">
      <dgm:prSet/>
      <dgm:spPr/>
      <dgm:t>
        <a:bodyPr/>
        <a:lstStyle/>
        <a:p>
          <a:endParaRPr lang="es-ES"/>
        </a:p>
      </dgm:t>
    </dgm:pt>
    <dgm:pt modelId="{42546B5A-2338-4948-96F0-AE29AE3DB8D9}" type="sibTrans" cxnId="{E9D6F506-2B45-4170-978C-1C2727E97DB9}">
      <dgm:prSet/>
      <dgm:spPr/>
      <dgm:t>
        <a:bodyPr/>
        <a:lstStyle/>
        <a:p>
          <a:endParaRPr lang="es-ES"/>
        </a:p>
      </dgm:t>
    </dgm:pt>
    <dgm:pt modelId="{1713A8AC-9D51-4174-BC62-EDB79675D8CE}">
      <dgm:prSet phldrT="[Texto]" custT="1"/>
      <dgm:spPr/>
      <dgm:t>
        <a:bodyPr/>
        <a:lstStyle/>
        <a:p>
          <a:r>
            <a:rPr lang="es-ES" sz="2000" dirty="0" smtClean="0"/>
            <a:t>Control</a:t>
          </a:r>
          <a:endParaRPr lang="es-ES" sz="2000" dirty="0"/>
        </a:p>
      </dgm:t>
    </dgm:pt>
    <dgm:pt modelId="{E6D92DC1-ED37-4C0B-8389-A7EAD6C217E5}" type="parTrans" cxnId="{D9D8C68E-11A0-406F-98DC-EAD8555D69DC}">
      <dgm:prSet/>
      <dgm:spPr/>
      <dgm:t>
        <a:bodyPr/>
        <a:lstStyle/>
        <a:p>
          <a:endParaRPr lang="es-ES"/>
        </a:p>
      </dgm:t>
    </dgm:pt>
    <dgm:pt modelId="{E156A033-C5E6-46E0-9344-BD78571FC701}" type="sibTrans" cxnId="{D9D8C68E-11A0-406F-98DC-EAD8555D69DC}">
      <dgm:prSet/>
      <dgm:spPr/>
      <dgm:t>
        <a:bodyPr/>
        <a:lstStyle/>
        <a:p>
          <a:endParaRPr lang="es-ES"/>
        </a:p>
      </dgm:t>
    </dgm:pt>
    <dgm:pt modelId="{4F229BAC-C800-40B1-B7FF-EE2F73DA38F6}">
      <dgm:prSet phldrT="[Texto]" custT="1"/>
      <dgm:spPr/>
      <dgm:t>
        <a:bodyPr/>
        <a:lstStyle/>
        <a:p>
          <a:r>
            <a:rPr lang="es-ES" sz="2000" dirty="0" smtClean="0"/>
            <a:t>Ahorro</a:t>
          </a:r>
          <a:endParaRPr lang="es-ES" sz="2000" dirty="0"/>
        </a:p>
      </dgm:t>
    </dgm:pt>
    <dgm:pt modelId="{222EC8DD-F46C-46E5-9AB4-7030BE3E32C6}" type="parTrans" cxnId="{7446F0AE-A15A-4828-AE59-5767934E3548}">
      <dgm:prSet/>
      <dgm:spPr/>
      <dgm:t>
        <a:bodyPr/>
        <a:lstStyle/>
        <a:p>
          <a:endParaRPr lang="es-ES"/>
        </a:p>
      </dgm:t>
    </dgm:pt>
    <dgm:pt modelId="{E06E1AEA-FBFD-4DBE-9248-07A0921CF623}" type="sibTrans" cxnId="{7446F0AE-A15A-4828-AE59-5767934E3548}">
      <dgm:prSet/>
      <dgm:spPr/>
      <dgm:t>
        <a:bodyPr/>
        <a:lstStyle/>
        <a:p>
          <a:endParaRPr lang="es-ES"/>
        </a:p>
      </dgm:t>
    </dgm:pt>
    <dgm:pt modelId="{949845AA-FB7D-47DE-8F82-E06E32C45FD2}">
      <dgm:prSet phldrT="[Texto]"/>
      <dgm:spPr/>
      <dgm:t>
        <a:bodyPr/>
        <a:lstStyle/>
        <a:p>
          <a:r>
            <a:rPr lang="es-ES" dirty="0" smtClean="0"/>
            <a:t>Conectividad</a:t>
          </a:r>
          <a:endParaRPr lang="es-ES" dirty="0"/>
        </a:p>
      </dgm:t>
    </dgm:pt>
    <dgm:pt modelId="{FD3B09D9-0F51-4281-9274-FE3A80D34398}" type="parTrans" cxnId="{5699FB6F-F750-45BE-958D-D8D45E88BC09}">
      <dgm:prSet/>
      <dgm:spPr/>
      <dgm:t>
        <a:bodyPr/>
        <a:lstStyle/>
        <a:p>
          <a:endParaRPr lang="es-ES"/>
        </a:p>
      </dgm:t>
    </dgm:pt>
    <dgm:pt modelId="{97525AED-538C-460B-B011-AD6C09A9ED07}" type="sibTrans" cxnId="{5699FB6F-F750-45BE-958D-D8D45E88BC09}">
      <dgm:prSet/>
      <dgm:spPr/>
      <dgm:t>
        <a:bodyPr/>
        <a:lstStyle/>
        <a:p>
          <a:endParaRPr lang="es-ES"/>
        </a:p>
      </dgm:t>
    </dgm:pt>
    <dgm:pt modelId="{D211B5E5-F057-4468-B976-8CBD0F380CEB}">
      <dgm:prSet phldrT="[Texto]" custT="1"/>
      <dgm:spPr/>
      <dgm:t>
        <a:bodyPr/>
        <a:lstStyle/>
        <a:p>
          <a:r>
            <a:rPr lang="es-ES" sz="1800" dirty="0" smtClean="0"/>
            <a:t>Seguridad</a:t>
          </a:r>
          <a:endParaRPr lang="es-ES" sz="1800" dirty="0"/>
        </a:p>
      </dgm:t>
    </dgm:pt>
    <dgm:pt modelId="{E31E5D94-AD15-49B1-BE98-3158A69E2D2D}" type="parTrans" cxnId="{A4182724-B3C5-4BE5-918E-7944AD5ECDE6}">
      <dgm:prSet/>
      <dgm:spPr/>
      <dgm:t>
        <a:bodyPr/>
        <a:lstStyle/>
        <a:p>
          <a:endParaRPr lang="es-ES"/>
        </a:p>
      </dgm:t>
    </dgm:pt>
    <dgm:pt modelId="{88CA7731-A60B-49A1-9B76-FE44A6B88C3C}" type="sibTrans" cxnId="{A4182724-B3C5-4BE5-918E-7944AD5ECDE6}">
      <dgm:prSet/>
      <dgm:spPr/>
      <dgm:t>
        <a:bodyPr/>
        <a:lstStyle/>
        <a:p>
          <a:endParaRPr lang="es-ES"/>
        </a:p>
      </dgm:t>
    </dgm:pt>
    <dgm:pt modelId="{DE951F72-909D-4C5B-B689-0CAA1E576FAF}">
      <dgm:prSet phldrT="[Texto]" custT="1"/>
      <dgm:spPr/>
      <dgm:t>
        <a:bodyPr/>
        <a:lstStyle/>
        <a:p>
          <a:r>
            <a:rPr lang="es-ES" sz="1200" dirty="0" smtClean="0"/>
            <a:t>Sostenibilidad</a:t>
          </a:r>
          <a:endParaRPr lang="es-ES" sz="1200" dirty="0"/>
        </a:p>
      </dgm:t>
    </dgm:pt>
    <dgm:pt modelId="{978FFCAC-8E0F-4DB4-98FB-A27D81825524}" type="parTrans" cxnId="{D03B50F0-55A1-4BEA-9D99-A9E846116D53}">
      <dgm:prSet/>
      <dgm:spPr/>
      <dgm:t>
        <a:bodyPr/>
        <a:lstStyle/>
        <a:p>
          <a:endParaRPr lang="es-ES"/>
        </a:p>
      </dgm:t>
    </dgm:pt>
    <dgm:pt modelId="{22AC7B13-5058-4D20-9A64-134054689FC9}" type="sibTrans" cxnId="{D03B50F0-55A1-4BEA-9D99-A9E846116D53}">
      <dgm:prSet/>
      <dgm:spPr/>
      <dgm:t>
        <a:bodyPr/>
        <a:lstStyle/>
        <a:p>
          <a:endParaRPr lang="es-ES"/>
        </a:p>
      </dgm:t>
    </dgm:pt>
    <dgm:pt modelId="{215DCBE4-E801-4060-8A9A-2ACCDEF79717}" type="pres">
      <dgm:prSet presAssocID="{345DCDA0-450F-4A0B-BD95-849BDA1CED75}" presName="Name0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5A26D112-A643-4A8E-B1DC-22579CDEF51F}" type="pres">
      <dgm:prSet presAssocID="{852DD007-005A-4A12-BA6D-ABAE8A89765D}" presName="centerShape" presStyleLbl="node0" presStyleIdx="0" presStyleCnt="1"/>
      <dgm:spPr/>
      <dgm:t>
        <a:bodyPr/>
        <a:lstStyle/>
        <a:p>
          <a:endParaRPr lang="es-ES"/>
        </a:p>
      </dgm:t>
    </dgm:pt>
    <dgm:pt modelId="{A825839D-FCA3-4E87-A0EB-10A3CEDCE36C}" type="pres">
      <dgm:prSet presAssocID="{00385886-7BDD-46BC-8C50-8909480E4D6A}" presName="parTrans" presStyleLbl="sibTrans2D1" presStyleIdx="0" presStyleCnt="6"/>
      <dgm:spPr/>
      <dgm:t>
        <a:bodyPr/>
        <a:lstStyle/>
        <a:p>
          <a:endParaRPr lang="es-ES"/>
        </a:p>
      </dgm:t>
    </dgm:pt>
    <dgm:pt modelId="{88360B76-1E68-4E2B-BB40-5197426A31C8}" type="pres">
      <dgm:prSet presAssocID="{00385886-7BDD-46BC-8C50-8909480E4D6A}" presName="connectorText" presStyleLbl="sibTrans2D1" presStyleIdx="0" presStyleCnt="6"/>
      <dgm:spPr/>
      <dgm:t>
        <a:bodyPr/>
        <a:lstStyle/>
        <a:p>
          <a:endParaRPr lang="es-ES"/>
        </a:p>
      </dgm:t>
    </dgm:pt>
    <dgm:pt modelId="{B0550408-077B-46B0-8E78-67AE962FB3FC}" type="pres">
      <dgm:prSet presAssocID="{86D758B3-B40C-4AEB-9C0A-DCC877318B1F}" presName="node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A8A5BD1A-191C-4BFD-AA3D-C61A40AAC787}" type="pres">
      <dgm:prSet presAssocID="{E31E5D94-AD15-49B1-BE98-3158A69E2D2D}" presName="parTrans" presStyleLbl="sibTrans2D1" presStyleIdx="1" presStyleCnt="6"/>
      <dgm:spPr/>
      <dgm:t>
        <a:bodyPr/>
        <a:lstStyle/>
        <a:p>
          <a:endParaRPr lang="es-ES"/>
        </a:p>
      </dgm:t>
    </dgm:pt>
    <dgm:pt modelId="{0500E57C-4B87-497B-985A-0C63B3209635}" type="pres">
      <dgm:prSet presAssocID="{E31E5D94-AD15-49B1-BE98-3158A69E2D2D}" presName="connectorText" presStyleLbl="sibTrans2D1" presStyleIdx="1" presStyleCnt="6"/>
      <dgm:spPr/>
      <dgm:t>
        <a:bodyPr/>
        <a:lstStyle/>
        <a:p>
          <a:endParaRPr lang="es-ES"/>
        </a:p>
      </dgm:t>
    </dgm:pt>
    <dgm:pt modelId="{CCEEC087-12BF-498E-B263-3F2BCE54B805}" type="pres">
      <dgm:prSet presAssocID="{D211B5E5-F057-4468-B976-8CBD0F380CEB}" presName="node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02C71A3A-1C3E-40C6-8F1F-555B8BD9C8F1}" type="pres">
      <dgm:prSet presAssocID="{E6D92DC1-ED37-4C0B-8389-A7EAD6C217E5}" presName="parTrans" presStyleLbl="sibTrans2D1" presStyleIdx="2" presStyleCnt="6"/>
      <dgm:spPr/>
      <dgm:t>
        <a:bodyPr/>
        <a:lstStyle/>
        <a:p>
          <a:endParaRPr lang="es-ES"/>
        </a:p>
      </dgm:t>
    </dgm:pt>
    <dgm:pt modelId="{BCC9749B-E989-4286-8190-8A61E92C34F3}" type="pres">
      <dgm:prSet presAssocID="{E6D92DC1-ED37-4C0B-8389-A7EAD6C217E5}" presName="connectorText" presStyleLbl="sibTrans2D1" presStyleIdx="2" presStyleCnt="6"/>
      <dgm:spPr/>
      <dgm:t>
        <a:bodyPr/>
        <a:lstStyle/>
        <a:p>
          <a:endParaRPr lang="es-ES"/>
        </a:p>
      </dgm:t>
    </dgm:pt>
    <dgm:pt modelId="{F9C7C2EF-2680-4D19-B7AD-56C27C3ED3B3}" type="pres">
      <dgm:prSet presAssocID="{1713A8AC-9D51-4174-BC62-EDB79675D8CE}" presName="node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6CBADF85-4F6D-4008-B9D7-240707687A09}" type="pres">
      <dgm:prSet presAssocID="{222EC8DD-F46C-46E5-9AB4-7030BE3E32C6}" presName="parTrans" presStyleLbl="sibTrans2D1" presStyleIdx="3" presStyleCnt="6"/>
      <dgm:spPr/>
      <dgm:t>
        <a:bodyPr/>
        <a:lstStyle/>
        <a:p>
          <a:endParaRPr lang="es-ES"/>
        </a:p>
      </dgm:t>
    </dgm:pt>
    <dgm:pt modelId="{388F344C-E9A4-4172-ADC5-0A4E09201976}" type="pres">
      <dgm:prSet presAssocID="{222EC8DD-F46C-46E5-9AB4-7030BE3E32C6}" presName="connectorText" presStyleLbl="sibTrans2D1" presStyleIdx="3" presStyleCnt="6"/>
      <dgm:spPr/>
      <dgm:t>
        <a:bodyPr/>
        <a:lstStyle/>
        <a:p>
          <a:endParaRPr lang="es-ES"/>
        </a:p>
      </dgm:t>
    </dgm:pt>
    <dgm:pt modelId="{07119DDC-DB72-4F9F-9434-D00AF49E09BC}" type="pres">
      <dgm:prSet presAssocID="{4F229BAC-C800-40B1-B7FF-EE2F73DA38F6}" presName="node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87E6DA38-8D03-44CE-BBEA-AE669A76E587}" type="pres">
      <dgm:prSet presAssocID="{FD3B09D9-0F51-4281-9274-FE3A80D34398}" presName="parTrans" presStyleLbl="sibTrans2D1" presStyleIdx="4" presStyleCnt="6"/>
      <dgm:spPr/>
      <dgm:t>
        <a:bodyPr/>
        <a:lstStyle/>
        <a:p>
          <a:endParaRPr lang="es-ES"/>
        </a:p>
      </dgm:t>
    </dgm:pt>
    <dgm:pt modelId="{E2477F17-FCCE-46BA-A6DC-19CC6C1A68BC}" type="pres">
      <dgm:prSet presAssocID="{FD3B09D9-0F51-4281-9274-FE3A80D34398}" presName="connectorText" presStyleLbl="sibTrans2D1" presStyleIdx="4" presStyleCnt="6"/>
      <dgm:spPr/>
      <dgm:t>
        <a:bodyPr/>
        <a:lstStyle/>
        <a:p>
          <a:endParaRPr lang="es-ES"/>
        </a:p>
      </dgm:t>
    </dgm:pt>
    <dgm:pt modelId="{592E4469-4255-48E4-AFBC-078CB7154C85}" type="pres">
      <dgm:prSet presAssocID="{949845AA-FB7D-47DE-8F82-E06E32C45FD2}" presName="node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A9FA696D-1DEB-408D-8F16-93F95E77207F}" type="pres">
      <dgm:prSet presAssocID="{978FFCAC-8E0F-4DB4-98FB-A27D81825524}" presName="parTrans" presStyleLbl="sibTrans2D1" presStyleIdx="5" presStyleCnt="6"/>
      <dgm:spPr/>
      <dgm:t>
        <a:bodyPr/>
        <a:lstStyle/>
        <a:p>
          <a:endParaRPr lang="es-ES"/>
        </a:p>
      </dgm:t>
    </dgm:pt>
    <dgm:pt modelId="{5BFB6915-2007-4E52-9FE0-620C5314945F}" type="pres">
      <dgm:prSet presAssocID="{978FFCAC-8E0F-4DB4-98FB-A27D81825524}" presName="connectorText" presStyleLbl="sibTrans2D1" presStyleIdx="5" presStyleCnt="6"/>
      <dgm:spPr/>
      <dgm:t>
        <a:bodyPr/>
        <a:lstStyle/>
        <a:p>
          <a:endParaRPr lang="es-ES"/>
        </a:p>
      </dgm:t>
    </dgm:pt>
    <dgm:pt modelId="{2234D19D-0834-4C52-AD8D-845A00C9535E}" type="pres">
      <dgm:prSet presAssocID="{DE951F72-909D-4C5B-B689-0CAA1E576FAF}" presName="node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D9D8C68E-11A0-406F-98DC-EAD8555D69DC}" srcId="{852DD007-005A-4A12-BA6D-ABAE8A89765D}" destId="{1713A8AC-9D51-4174-BC62-EDB79675D8CE}" srcOrd="2" destOrd="0" parTransId="{E6D92DC1-ED37-4C0B-8389-A7EAD6C217E5}" sibTransId="{E156A033-C5E6-46E0-9344-BD78571FC701}"/>
    <dgm:cxn modelId="{D03B50F0-55A1-4BEA-9D99-A9E846116D53}" srcId="{852DD007-005A-4A12-BA6D-ABAE8A89765D}" destId="{DE951F72-909D-4C5B-B689-0CAA1E576FAF}" srcOrd="5" destOrd="0" parTransId="{978FFCAC-8E0F-4DB4-98FB-A27D81825524}" sibTransId="{22AC7B13-5058-4D20-9A64-134054689FC9}"/>
    <dgm:cxn modelId="{B46D89F1-AA02-4C3B-B7B6-CDBECFD55FFD}" type="presOf" srcId="{345DCDA0-450F-4A0B-BD95-849BDA1CED75}" destId="{215DCBE4-E801-4060-8A9A-2ACCDEF79717}" srcOrd="0" destOrd="0" presId="urn:microsoft.com/office/officeart/2005/8/layout/radial5"/>
    <dgm:cxn modelId="{7446F0AE-A15A-4828-AE59-5767934E3548}" srcId="{852DD007-005A-4A12-BA6D-ABAE8A89765D}" destId="{4F229BAC-C800-40B1-B7FF-EE2F73DA38F6}" srcOrd="3" destOrd="0" parTransId="{222EC8DD-F46C-46E5-9AB4-7030BE3E32C6}" sibTransId="{E06E1AEA-FBFD-4DBE-9248-07A0921CF623}"/>
    <dgm:cxn modelId="{4000E88F-71ED-4CA9-B586-2659B88789D1}" type="presOf" srcId="{86D758B3-B40C-4AEB-9C0A-DCC877318B1F}" destId="{B0550408-077B-46B0-8E78-67AE962FB3FC}" srcOrd="0" destOrd="0" presId="urn:microsoft.com/office/officeart/2005/8/layout/radial5"/>
    <dgm:cxn modelId="{D028C2DC-D17E-45B6-83EE-92E64A4A1881}" type="presOf" srcId="{D211B5E5-F057-4468-B976-8CBD0F380CEB}" destId="{CCEEC087-12BF-498E-B263-3F2BCE54B805}" srcOrd="0" destOrd="0" presId="urn:microsoft.com/office/officeart/2005/8/layout/radial5"/>
    <dgm:cxn modelId="{2BA57685-BC06-4EFD-9ED7-17EB9E77AC9B}" type="presOf" srcId="{00385886-7BDD-46BC-8C50-8909480E4D6A}" destId="{88360B76-1E68-4E2B-BB40-5197426A31C8}" srcOrd="1" destOrd="0" presId="urn:microsoft.com/office/officeart/2005/8/layout/radial5"/>
    <dgm:cxn modelId="{09F022A9-FAB0-4475-833E-8ABD48EA2260}" type="presOf" srcId="{222EC8DD-F46C-46E5-9AB4-7030BE3E32C6}" destId="{388F344C-E9A4-4172-ADC5-0A4E09201976}" srcOrd="1" destOrd="0" presId="urn:microsoft.com/office/officeart/2005/8/layout/radial5"/>
    <dgm:cxn modelId="{A4182724-B3C5-4BE5-918E-7944AD5ECDE6}" srcId="{852DD007-005A-4A12-BA6D-ABAE8A89765D}" destId="{D211B5E5-F057-4468-B976-8CBD0F380CEB}" srcOrd="1" destOrd="0" parTransId="{E31E5D94-AD15-49B1-BE98-3158A69E2D2D}" sibTransId="{88CA7731-A60B-49A1-9B76-FE44A6B88C3C}"/>
    <dgm:cxn modelId="{A8D67A4E-9DC7-41FC-AFC5-669CFFD6D16A}" type="presOf" srcId="{DE951F72-909D-4C5B-B689-0CAA1E576FAF}" destId="{2234D19D-0834-4C52-AD8D-845A00C9535E}" srcOrd="0" destOrd="0" presId="urn:microsoft.com/office/officeart/2005/8/layout/radial5"/>
    <dgm:cxn modelId="{DC99A70A-EE1B-43AB-AF48-BA9225138A43}" type="presOf" srcId="{00385886-7BDD-46BC-8C50-8909480E4D6A}" destId="{A825839D-FCA3-4E87-A0EB-10A3CEDCE36C}" srcOrd="0" destOrd="0" presId="urn:microsoft.com/office/officeart/2005/8/layout/radial5"/>
    <dgm:cxn modelId="{E101775C-7582-4047-A01C-636EEA66396B}" type="presOf" srcId="{E6D92DC1-ED37-4C0B-8389-A7EAD6C217E5}" destId="{BCC9749B-E989-4286-8190-8A61E92C34F3}" srcOrd="1" destOrd="0" presId="urn:microsoft.com/office/officeart/2005/8/layout/radial5"/>
    <dgm:cxn modelId="{EFFFBDA8-38D6-45CC-9365-A8C71F472785}" srcId="{345DCDA0-450F-4A0B-BD95-849BDA1CED75}" destId="{852DD007-005A-4A12-BA6D-ABAE8A89765D}" srcOrd="0" destOrd="0" parTransId="{28158851-405F-4DCE-9FC9-70DF14EA76BC}" sibTransId="{2A80F423-38F9-4031-B5B7-68709DCF5319}"/>
    <dgm:cxn modelId="{8A5BDE3C-02E1-4A03-BE9D-6DD4D73F3A5F}" type="presOf" srcId="{FD3B09D9-0F51-4281-9274-FE3A80D34398}" destId="{E2477F17-FCCE-46BA-A6DC-19CC6C1A68BC}" srcOrd="1" destOrd="0" presId="urn:microsoft.com/office/officeart/2005/8/layout/radial5"/>
    <dgm:cxn modelId="{90E1EED2-A057-42E1-9207-3146CDE271B3}" type="presOf" srcId="{852DD007-005A-4A12-BA6D-ABAE8A89765D}" destId="{5A26D112-A643-4A8E-B1DC-22579CDEF51F}" srcOrd="0" destOrd="0" presId="urn:microsoft.com/office/officeart/2005/8/layout/radial5"/>
    <dgm:cxn modelId="{2266F668-7AF0-4FC7-8484-B6A5386CA525}" type="presOf" srcId="{4F229BAC-C800-40B1-B7FF-EE2F73DA38F6}" destId="{07119DDC-DB72-4F9F-9434-D00AF49E09BC}" srcOrd="0" destOrd="0" presId="urn:microsoft.com/office/officeart/2005/8/layout/radial5"/>
    <dgm:cxn modelId="{44E67E67-D2FD-48AB-9051-0E2D5BFF7C59}" type="presOf" srcId="{1713A8AC-9D51-4174-BC62-EDB79675D8CE}" destId="{F9C7C2EF-2680-4D19-B7AD-56C27C3ED3B3}" srcOrd="0" destOrd="0" presId="urn:microsoft.com/office/officeart/2005/8/layout/radial5"/>
    <dgm:cxn modelId="{E9D6F506-2B45-4170-978C-1C2727E97DB9}" srcId="{852DD007-005A-4A12-BA6D-ABAE8A89765D}" destId="{86D758B3-B40C-4AEB-9C0A-DCC877318B1F}" srcOrd="0" destOrd="0" parTransId="{00385886-7BDD-46BC-8C50-8909480E4D6A}" sibTransId="{42546B5A-2338-4948-96F0-AE29AE3DB8D9}"/>
    <dgm:cxn modelId="{8F88DD20-3164-4CD2-A5F5-BD582CDEC59B}" type="presOf" srcId="{E6D92DC1-ED37-4C0B-8389-A7EAD6C217E5}" destId="{02C71A3A-1C3E-40C6-8F1F-555B8BD9C8F1}" srcOrd="0" destOrd="0" presId="urn:microsoft.com/office/officeart/2005/8/layout/radial5"/>
    <dgm:cxn modelId="{5699FB6F-F750-45BE-958D-D8D45E88BC09}" srcId="{852DD007-005A-4A12-BA6D-ABAE8A89765D}" destId="{949845AA-FB7D-47DE-8F82-E06E32C45FD2}" srcOrd="4" destOrd="0" parTransId="{FD3B09D9-0F51-4281-9274-FE3A80D34398}" sibTransId="{97525AED-538C-460B-B011-AD6C09A9ED07}"/>
    <dgm:cxn modelId="{F9E710C1-E85E-4A1E-9CFF-C41AFB6AA73B}" type="presOf" srcId="{FD3B09D9-0F51-4281-9274-FE3A80D34398}" destId="{87E6DA38-8D03-44CE-BBEA-AE669A76E587}" srcOrd="0" destOrd="0" presId="urn:microsoft.com/office/officeart/2005/8/layout/radial5"/>
    <dgm:cxn modelId="{F2A600A8-22D3-45BC-9A7F-F4CBB799C5E0}" type="presOf" srcId="{222EC8DD-F46C-46E5-9AB4-7030BE3E32C6}" destId="{6CBADF85-4F6D-4008-B9D7-240707687A09}" srcOrd="0" destOrd="0" presId="urn:microsoft.com/office/officeart/2005/8/layout/radial5"/>
    <dgm:cxn modelId="{B68DA7CB-D042-48B1-9535-545470A4F8CE}" type="presOf" srcId="{978FFCAC-8E0F-4DB4-98FB-A27D81825524}" destId="{A9FA696D-1DEB-408D-8F16-93F95E77207F}" srcOrd="0" destOrd="0" presId="urn:microsoft.com/office/officeart/2005/8/layout/radial5"/>
    <dgm:cxn modelId="{BAD3E92E-4D64-427F-B130-0B7636609066}" type="presOf" srcId="{949845AA-FB7D-47DE-8F82-E06E32C45FD2}" destId="{592E4469-4255-48E4-AFBC-078CB7154C85}" srcOrd="0" destOrd="0" presId="urn:microsoft.com/office/officeart/2005/8/layout/radial5"/>
    <dgm:cxn modelId="{41608CEF-4F70-42CE-AE47-EBD247649469}" type="presOf" srcId="{E31E5D94-AD15-49B1-BE98-3158A69E2D2D}" destId="{A8A5BD1A-191C-4BFD-AA3D-C61A40AAC787}" srcOrd="0" destOrd="0" presId="urn:microsoft.com/office/officeart/2005/8/layout/radial5"/>
    <dgm:cxn modelId="{90A94D80-3DA3-41D5-9F15-4FB0DAA20175}" type="presOf" srcId="{978FFCAC-8E0F-4DB4-98FB-A27D81825524}" destId="{5BFB6915-2007-4E52-9FE0-620C5314945F}" srcOrd="1" destOrd="0" presId="urn:microsoft.com/office/officeart/2005/8/layout/radial5"/>
    <dgm:cxn modelId="{C815274F-9F81-49A4-AA4E-FB685CC295A8}" type="presOf" srcId="{E31E5D94-AD15-49B1-BE98-3158A69E2D2D}" destId="{0500E57C-4B87-497B-985A-0C63B3209635}" srcOrd="1" destOrd="0" presId="urn:microsoft.com/office/officeart/2005/8/layout/radial5"/>
    <dgm:cxn modelId="{B9E7FB17-19F5-4956-B650-ABADCC45D9CB}" type="presParOf" srcId="{215DCBE4-E801-4060-8A9A-2ACCDEF79717}" destId="{5A26D112-A643-4A8E-B1DC-22579CDEF51F}" srcOrd="0" destOrd="0" presId="urn:microsoft.com/office/officeart/2005/8/layout/radial5"/>
    <dgm:cxn modelId="{28ABE62B-71D6-4250-8B9C-4545C393F358}" type="presParOf" srcId="{215DCBE4-E801-4060-8A9A-2ACCDEF79717}" destId="{A825839D-FCA3-4E87-A0EB-10A3CEDCE36C}" srcOrd="1" destOrd="0" presId="urn:microsoft.com/office/officeart/2005/8/layout/radial5"/>
    <dgm:cxn modelId="{6ABA07F3-5BD0-49E1-B205-62BA9FEE13CE}" type="presParOf" srcId="{A825839D-FCA3-4E87-A0EB-10A3CEDCE36C}" destId="{88360B76-1E68-4E2B-BB40-5197426A31C8}" srcOrd="0" destOrd="0" presId="urn:microsoft.com/office/officeart/2005/8/layout/radial5"/>
    <dgm:cxn modelId="{8913A59B-8500-4E94-91A3-79B11D580D9D}" type="presParOf" srcId="{215DCBE4-E801-4060-8A9A-2ACCDEF79717}" destId="{B0550408-077B-46B0-8E78-67AE962FB3FC}" srcOrd="2" destOrd="0" presId="urn:microsoft.com/office/officeart/2005/8/layout/radial5"/>
    <dgm:cxn modelId="{710281AA-2F63-4F4B-87E4-EB6FC7F3F3B6}" type="presParOf" srcId="{215DCBE4-E801-4060-8A9A-2ACCDEF79717}" destId="{A8A5BD1A-191C-4BFD-AA3D-C61A40AAC787}" srcOrd="3" destOrd="0" presId="urn:microsoft.com/office/officeart/2005/8/layout/radial5"/>
    <dgm:cxn modelId="{5CBE8F6C-FAFD-41EF-8614-52156D7219C3}" type="presParOf" srcId="{A8A5BD1A-191C-4BFD-AA3D-C61A40AAC787}" destId="{0500E57C-4B87-497B-985A-0C63B3209635}" srcOrd="0" destOrd="0" presId="urn:microsoft.com/office/officeart/2005/8/layout/radial5"/>
    <dgm:cxn modelId="{39EEB3D8-2C69-4FA1-B1EB-23AE071E4975}" type="presParOf" srcId="{215DCBE4-E801-4060-8A9A-2ACCDEF79717}" destId="{CCEEC087-12BF-498E-B263-3F2BCE54B805}" srcOrd="4" destOrd="0" presId="urn:microsoft.com/office/officeart/2005/8/layout/radial5"/>
    <dgm:cxn modelId="{823946B1-401A-4955-A4DB-D475C20EDC2A}" type="presParOf" srcId="{215DCBE4-E801-4060-8A9A-2ACCDEF79717}" destId="{02C71A3A-1C3E-40C6-8F1F-555B8BD9C8F1}" srcOrd="5" destOrd="0" presId="urn:microsoft.com/office/officeart/2005/8/layout/radial5"/>
    <dgm:cxn modelId="{6BC5E959-0F50-4FF7-B48C-D7B1B2E7DE71}" type="presParOf" srcId="{02C71A3A-1C3E-40C6-8F1F-555B8BD9C8F1}" destId="{BCC9749B-E989-4286-8190-8A61E92C34F3}" srcOrd="0" destOrd="0" presId="urn:microsoft.com/office/officeart/2005/8/layout/radial5"/>
    <dgm:cxn modelId="{AE2FBD67-8878-48F2-ACCB-BEBD6E454D5C}" type="presParOf" srcId="{215DCBE4-E801-4060-8A9A-2ACCDEF79717}" destId="{F9C7C2EF-2680-4D19-B7AD-56C27C3ED3B3}" srcOrd="6" destOrd="0" presId="urn:microsoft.com/office/officeart/2005/8/layout/radial5"/>
    <dgm:cxn modelId="{D69D69BE-998F-4130-AC22-ACC480ED24EB}" type="presParOf" srcId="{215DCBE4-E801-4060-8A9A-2ACCDEF79717}" destId="{6CBADF85-4F6D-4008-B9D7-240707687A09}" srcOrd="7" destOrd="0" presId="urn:microsoft.com/office/officeart/2005/8/layout/radial5"/>
    <dgm:cxn modelId="{3125585C-B17D-4D9A-A447-E73CBFC059A9}" type="presParOf" srcId="{6CBADF85-4F6D-4008-B9D7-240707687A09}" destId="{388F344C-E9A4-4172-ADC5-0A4E09201976}" srcOrd="0" destOrd="0" presId="urn:microsoft.com/office/officeart/2005/8/layout/radial5"/>
    <dgm:cxn modelId="{67855904-01B9-43BA-8CA4-942ABAB935EE}" type="presParOf" srcId="{215DCBE4-E801-4060-8A9A-2ACCDEF79717}" destId="{07119DDC-DB72-4F9F-9434-D00AF49E09BC}" srcOrd="8" destOrd="0" presId="urn:microsoft.com/office/officeart/2005/8/layout/radial5"/>
    <dgm:cxn modelId="{91EF8815-8E76-4CA6-8E6A-28EF0BB3DD17}" type="presParOf" srcId="{215DCBE4-E801-4060-8A9A-2ACCDEF79717}" destId="{87E6DA38-8D03-44CE-BBEA-AE669A76E587}" srcOrd="9" destOrd="0" presId="urn:microsoft.com/office/officeart/2005/8/layout/radial5"/>
    <dgm:cxn modelId="{4C27D4AE-52F5-4A2B-8837-3BD0B29602DE}" type="presParOf" srcId="{87E6DA38-8D03-44CE-BBEA-AE669A76E587}" destId="{E2477F17-FCCE-46BA-A6DC-19CC6C1A68BC}" srcOrd="0" destOrd="0" presId="urn:microsoft.com/office/officeart/2005/8/layout/radial5"/>
    <dgm:cxn modelId="{3A996FF0-8A80-4A6C-8017-A43ECB3D630D}" type="presParOf" srcId="{215DCBE4-E801-4060-8A9A-2ACCDEF79717}" destId="{592E4469-4255-48E4-AFBC-078CB7154C85}" srcOrd="10" destOrd="0" presId="urn:microsoft.com/office/officeart/2005/8/layout/radial5"/>
    <dgm:cxn modelId="{E44D2E72-662E-4726-AB23-858DA90153AB}" type="presParOf" srcId="{215DCBE4-E801-4060-8A9A-2ACCDEF79717}" destId="{A9FA696D-1DEB-408D-8F16-93F95E77207F}" srcOrd="11" destOrd="0" presId="urn:microsoft.com/office/officeart/2005/8/layout/radial5"/>
    <dgm:cxn modelId="{394B94E1-38F1-4CE1-AB74-30964DE41D0B}" type="presParOf" srcId="{A9FA696D-1DEB-408D-8F16-93F95E77207F}" destId="{5BFB6915-2007-4E52-9FE0-620C5314945F}" srcOrd="0" destOrd="0" presId="urn:microsoft.com/office/officeart/2005/8/layout/radial5"/>
    <dgm:cxn modelId="{185EC632-7418-4EAF-8E43-4BD80ED3F139}" type="presParOf" srcId="{215DCBE4-E801-4060-8A9A-2ACCDEF79717}" destId="{2234D19D-0834-4C52-AD8D-845A00C9535E}" srcOrd="12" destOrd="0" presId="urn:microsoft.com/office/officeart/2005/8/layout/radial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7ED86E8C-24FE-4B01-8C06-CB84881FB3BB}" type="doc">
      <dgm:prSet loTypeId="urn:microsoft.com/office/officeart/2009/3/layout/CircleRelationship" loCatId="relationship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es-ES"/>
        </a:p>
      </dgm:t>
    </dgm:pt>
    <dgm:pt modelId="{5F7B59A7-7432-47C0-86F9-33F2EC80A22B}">
      <dgm:prSet phldrT="[Texto]"/>
      <dgm:spPr/>
      <dgm:t>
        <a:bodyPr/>
        <a:lstStyle/>
        <a:p>
          <a:r>
            <a:rPr lang="es-ES" dirty="0" smtClean="0"/>
            <a:t>Año 2020 50MM de dispositivos conectados</a:t>
          </a:r>
          <a:endParaRPr lang="es-ES" dirty="0"/>
        </a:p>
      </dgm:t>
    </dgm:pt>
    <dgm:pt modelId="{4FF2BBD8-0848-4789-ADF2-48FA26E20E32}" type="parTrans" cxnId="{F6CC9860-7DBA-4764-BEC8-4D965A56B6DD}">
      <dgm:prSet/>
      <dgm:spPr/>
      <dgm:t>
        <a:bodyPr/>
        <a:lstStyle/>
        <a:p>
          <a:endParaRPr lang="es-ES"/>
        </a:p>
      </dgm:t>
    </dgm:pt>
    <dgm:pt modelId="{5F31429C-21D9-453C-8453-C22959F30F04}" type="sibTrans" cxnId="{F6CC9860-7DBA-4764-BEC8-4D965A56B6DD}">
      <dgm:prSet/>
      <dgm:spPr/>
      <dgm:t>
        <a:bodyPr/>
        <a:lstStyle/>
        <a:p>
          <a:endParaRPr lang="es-ES"/>
        </a:p>
      </dgm:t>
    </dgm:pt>
    <dgm:pt modelId="{EB226843-7790-43F3-9FA7-6E6C028D9B80}">
      <dgm:prSet phldrT="[Texto]"/>
      <dgm:spPr/>
      <dgm:t>
        <a:bodyPr/>
        <a:lstStyle/>
        <a:p>
          <a:r>
            <a:rPr lang="es-ES" dirty="0" smtClean="0"/>
            <a:t>Concepto Abstracto</a:t>
          </a:r>
          <a:endParaRPr lang="es-ES" dirty="0"/>
        </a:p>
      </dgm:t>
    </dgm:pt>
    <dgm:pt modelId="{F1E5530E-0061-49AD-8D7D-085BEFFF744F}" type="parTrans" cxnId="{2EF3D1D5-B8BF-4544-964D-63522BABB339}">
      <dgm:prSet/>
      <dgm:spPr/>
      <dgm:t>
        <a:bodyPr/>
        <a:lstStyle/>
        <a:p>
          <a:endParaRPr lang="es-ES"/>
        </a:p>
      </dgm:t>
    </dgm:pt>
    <dgm:pt modelId="{99345621-B1FA-4013-A270-FE0F89428823}" type="sibTrans" cxnId="{2EF3D1D5-B8BF-4544-964D-63522BABB339}">
      <dgm:prSet/>
      <dgm:spPr/>
      <dgm:t>
        <a:bodyPr/>
        <a:lstStyle/>
        <a:p>
          <a:endParaRPr lang="es-ES"/>
        </a:p>
      </dgm:t>
    </dgm:pt>
    <dgm:pt modelId="{B4D17DA3-2A35-4DAF-B106-6EE06BC7DE48}">
      <dgm:prSet phldrT="[Texto]"/>
      <dgm:spPr/>
      <dgm:t>
        <a:bodyPr/>
        <a:lstStyle/>
        <a:p>
          <a:r>
            <a:rPr lang="es-ES" dirty="0" smtClean="0"/>
            <a:t>Nació en 1999 en el MIT</a:t>
          </a:r>
          <a:endParaRPr lang="es-ES" dirty="0"/>
        </a:p>
      </dgm:t>
    </dgm:pt>
    <dgm:pt modelId="{087EE010-64C2-4A43-B444-94E83F06CFEF}" type="parTrans" cxnId="{51CBB659-8E0E-49A8-BF1E-8730D22E1D05}">
      <dgm:prSet/>
      <dgm:spPr/>
      <dgm:t>
        <a:bodyPr/>
        <a:lstStyle/>
        <a:p>
          <a:endParaRPr lang="es-ES"/>
        </a:p>
      </dgm:t>
    </dgm:pt>
    <dgm:pt modelId="{36209CA2-F240-460F-B67E-801243063762}" type="sibTrans" cxnId="{51CBB659-8E0E-49A8-BF1E-8730D22E1D05}">
      <dgm:prSet/>
      <dgm:spPr/>
      <dgm:t>
        <a:bodyPr/>
        <a:lstStyle/>
        <a:p>
          <a:endParaRPr lang="es-ES"/>
        </a:p>
      </dgm:t>
    </dgm:pt>
    <dgm:pt modelId="{103A33B0-33C5-4BD7-99F8-A7060706FEFC}">
      <dgm:prSet phldrT="[Texto]"/>
      <dgm:spPr/>
      <dgm:t>
        <a:bodyPr/>
        <a:lstStyle/>
        <a:p>
          <a:r>
            <a:rPr lang="es-ES" dirty="0" smtClean="0"/>
            <a:t>Objetos provistos por algún elemento de computo</a:t>
          </a:r>
          <a:endParaRPr lang="es-ES" dirty="0"/>
        </a:p>
      </dgm:t>
    </dgm:pt>
    <dgm:pt modelId="{AB83BC29-4399-46E9-9FC0-DB370602D98B}" type="parTrans" cxnId="{D3A3177B-9FEF-4294-AE40-6BB0FAA006EA}">
      <dgm:prSet/>
      <dgm:spPr/>
      <dgm:t>
        <a:bodyPr/>
        <a:lstStyle/>
        <a:p>
          <a:endParaRPr lang="es-ES"/>
        </a:p>
      </dgm:t>
    </dgm:pt>
    <dgm:pt modelId="{7D6F5D99-5674-4591-AFFD-2E9115F4F97A}" type="sibTrans" cxnId="{D3A3177B-9FEF-4294-AE40-6BB0FAA006EA}">
      <dgm:prSet/>
      <dgm:spPr/>
      <dgm:t>
        <a:bodyPr/>
        <a:lstStyle/>
        <a:p>
          <a:endParaRPr lang="es-ES"/>
        </a:p>
      </dgm:t>
    </dgm:pt>
    <dgm:pt modelId="{099C8B6E-7E25-4052-833D-F12B8C10A142}">
      <dgm:prSet phldrT="[Texto]"/>
      <dgm:spPr/>
      <dgm:t>
        <a:bodyPr/>
        <a:lstStyle/>
        <a:p>
          <a:r>
            <a:rPr lang="es-ES" dirty="0" smtClean="0"/>
            <a:t>Medios: transductores, sensores, motores, conmutadores, QR, RFID</a:t>
          </a:r>
          <a:endParaRPr lang="es-ES" dirty="0"/>
        </a:p>
      </dgm:t>
    </dgm:pt>
    <dgm:pt modelId="{D8C2F117-11ED-4A8F-B8B6-B753DF60848A}" type="parTrans" cxnId="{B8C72BAC-14F4-49F6-8B86-C95228A6B58F}">
      <dgm:prSet/>
      <dgm:spPr/>
      <dgm:t>
        <a:bodyPr/>
        <a:lstStyle/>
        <a:p>
          <a:endParaRPr lang="es-ES"/>
        </a:p>
      </dgm:t>
    </dgm:pt>
    <dgm:pt modelId="{DA8198C3-BE7A-4100-A06C-9D0BA9CB970A}" type="sibTrans" cxnId="{B8C72BAC-14F4-49F6-8B86-C95228A6B58F}">
      <dgm:prSet/>
      <dgm:spPr/>
      <dgm:t>
        <a:bodyPr/>
        <a:lstStyle/>
        <a:p>
          <a:endParaRPr lang="es-ES"/>
        </a:p>
      </dgm:t>
    </dgm:pt>
    <dgm:pt modelId="{713AB64A-66FD-4CF2-9691-E006D40F58C4}">
      <dgm:prSet phldrT="[Texto]" custT="1"/>
      <dgm:spPr/>
      <dgm:t>
        <a:bodyPr/>
        <a:lstStyle/>
        <a:p>
          <a:r>
            <a:rPr lang="es-ES" sz="1600" dirty="0" smtClean="0"/>
            <a:t>Red de Objetos Físicos Interconectados con Tecnologías de Internet</a:t>
          </a:r>
          <a:endParaRPr lang="es-ES" sz="1600" dirty="0"/>
        </a:p>
      </dgm:t>
    </dgm:pt>
    <dgm:pt modelId="{098B6BC7-C812-42CD-827F-CBF89B01C482}" type="sibTrans" cxnId="{D95AB93A-23DD-41E3-BC9D-DD6976AD97FE}">
      <dgm:prSet/>
      <dgm:spPr/>
      <dgm:t>
        <a:bodyPr/>
        <a:lstStyle/>
        <a:p>
          <a:endParaRPr lang="es-ES"/>
        </a:p>
      </dgm:t>
    </dgm:pt>
    <dgm:pt modelId="{60723082-CDF5-4587-9778-78E75AEF8DF4}" type="parTrans" cxnId="{D95AB93A-23DD-41E3-BC9D-DD6976AD97FE}">
      <dgm:prSet/>
      <dgm:spPr/>
      <dgm:t>
        <a:bodyPr/>
        <a:lstStyle/>
        <a:p>
          <a:endParaRPr lang="es-ES"/>
        </a:p>
      </dgm:t>
    </dgm:pt>
    <dgm:pt modelId="{145BBF17-2E7D-4277-AB33-5C4F8589BEC1}" type="pres">
      <dgm:prSet presAssocID="{7ED86E8C-24FE-4B01-8C06-CB84881FB3BB}" presName="Name0" presStyleCnt="0">
        <dgm:presLayoutVars>
          <dgm:chMax val="1"/>
          <dgm:chPref val="1"/>
        </dgm:presLayoutVars>
      </dgm:prSet>
      <dgm:spPr/>
      <dgm:t>
        <a:bodyPr/>
        <a:lstStyle/>
        <a:p>
          <a:endParaRPr lang="es-ES"/>
        </a:p>
      </dgm:t>
    </dgm:pt>
    <dgm:pt modelId="{2640751A-A4AD-46E0-BE08-8A9718E87704}" type="pres">
      <dgm:prSet presAssocID="{713AB64A-66FD-4CF2-9691-E006D40F58C4}" presName="Parent" presStyleLbl="node0" presStyleIdx="0" presStyleCnt="1">
        <dgm:presLayoutVars>
          <dgm:chMax val="5"/>
          <dgm:chPref val="5"/>
        </dgm:presLayoutVars>
      </dgm:prSet>
      <dgm:spPr/>
      <dgm:t>
        <a:bodyPr/>
        <a:lstStyle/>
        <a:p>
          <a:endParaRPr lang="es-ES"/>
        </a:p>
      </dgm:t>
    </dgm:pt>
    <dgm:pt modelId="{DA9754D6-48D7-45D7-B8D7-BD4F3E9FE922}" type="pres">
      <dgm:prSet presAssocID="{713AB64A-66FD-4CF2-9691-E006D40F58C4}" presName="Accent2" presStyleLbl="node1" presStyleIdx="0" presStyleCnt="19"/>
      <dgm:spPr/>
    </dgm:pt>
    <dgm:pt modelId="{4C56756A-BFB8-4FFB-8C61-A40D3D7C151A}" type="pres">
      <dgm:prSet presAssocID="{713AB64A-66FD-4CF2-9691-E006D40F58C4}" presName="Accent3" presStyleLbl="node1" presStyleIdx="1" presStyleCnt="19"/>
      <dgm:spPr/>
    </dgm:pt>
    <dgm:pt modelId="{32DEE92B-7A8F-4E73-BA66-438A44D7411F}" type="pres">
      <dgm:prSet presAssocID="{713AB64A-66FD-4CF2-9691-E006D40F58C4}" presName="Accent4" presStyleLbl="node1" presStyleIdx="2" presStyleCnt="19"/>
      <dgm:spPr/>
    </dgm:pt>
    <dgm:pt modelId="{5E755598-7245-476F-99C9-3992E2338DE6}" type="pres">
      <dgm:prSet presAssocID="{713AB64A-66FD-4CF2-9691-E006D40F58C4}" presName="Accent5" presStyleLbl="node1" presStyleIdx="3" presStyleCnt="19"/>
      <dgm:spPr/>
    </dgm:pt>
    <dgm:pt modelId="{6096293C-4B80-4E0C-B5AD-CE68CCC370DA}" type="pres">
      <dgm:prSet presAssocID="{713AB64A-66FD-4CF2-9691-E006D40F58C4}" presName="Accent6" presStyleLbl="node1" presStyleIdx="4" presStyleCnt="19"/>
      <dgm:spPr/>
    </dgm:pt>
    <dgm:pt modelId="{689B22A7-911D-4B7C-9D5D-0B124255B2D4}" type="pres">
      <dgm:prSet presAssocID="{5F7B59A7-7432-47C0-86F9-33F2EC80A22B}" presName="Child1" presStyleLbl="node1" presStyleIdx="5" presStyleCnt="19">
        <dgm:presLayoutVars>
          <dgm:chMax val="0"/>
          <dgm:chPref val="0"/>
        </dgm:presLayoutVars>
      </dgm:prSet>
      <dgm:spPr/>
      <dgm:t>
        <a:bodyPr/>
        <a:lstStyle/>
        <a:p>
          <a:endParaRPr lang="es-ES"/>
        </a:p>
      </dgm:t>
    </dgm:pt>
    <dgm:pt modelId="{7FB24878-6688-4C8C-BE43-858A40E5E127}" type="pres">
      <dgm:prSet presAssocID="{5F7B59A7-7432-47C0-86F9-33F2EC80A22B}" presName="Accent7" presStyleCnt="0"/>
      <dgm:spPr/>
    </dgm:pt>
    <dgm:pt modelId="{2E219C1A-9D17-42B8-A079-B61F77E86E03}" type="pres">
      <dgm:prSet presAssocID="{5F7B59A7-7432-47C0-86F9-33F2EC80A22B}" presName="AccentHold1" presStyleLbl="node1" presStyleIdx="6" presStyleCnt="19"/>
      <dgm:spPr/>
    </dgm:pt>
    <dgm:pt modelId="{D9238BFB-886F-425B-9AF3-EF6AAE1A6012}" type="pres">
      <dgm:prSet presAssocID="{5F7B59A7-7432-47C0-86F9-33F2EC80A22B}" presName="Accent8" presStyleCnt="0"/>
      <dgm:spPr/>
    </dgm:pt>
    <dgm:pt modelId="{222248C6-1E50-49CC-8EE8-856620D5D022}" type="pres">
      <dgm:prSet presAssocID="{5F7B59A7-7432-47C0-86F9-33F2EC80A22B}" presName="AccentHold2" presStyleLbl="node1" presStyleIdx="7" presStyleCnt="19"/>
      <dgm:spPr/>
    </dgm:pt>
    <dgm:pt modelId="{60D38FAB-8DB9-4718-816D-D914B5D4BDC9}" type="pres">
      <dgm:prSet presAssocID="{EB226843-7790-43F3-9FA7-6E6C028D9B80}" presName="Child2" presStyleLbl="node1" presStyleIdx="8" presStyleCnt="19">
        <dgm:presLayoutVars>
          <dgm:chMax val="0"/>
          <dgm:chPref val="0"/>
        </dgm:presLayoutVars>
      </dgm:prSet>
      <dgm:spPr/>
      <dgm:t>
        <a:bodyPr/>
        <a:lstStyle/>
        <a:p>
          <a:endParaRPr lang="es-ES"/>
        </a:p>
      </dgm:t>
    </dgm:pt>
    <dgm:pt modelId="{0B756C32-F2A2-4249-A530-146A50CBCE14}" type="pres">
      <dgm:prSet presAssocID="{EB226843-7790-43F3-9FA7-6E6C028D9B80}" presName="Accent9" presStyleCnt="0"/>
      <dgm:spPr/>
    </dgm:pt>
    <dgm:pt modelId="{2D165F65-25E4-4891-A0E7-F911515B3B86}" type="pres">
      <dgm:prSet presAssocID="{EB226843-7790-43F3-9FA7-6E6C028D9B80}" presName="AccentHold1" presStyleLbl="node1" presStyleIdx="9" presStyleCnt="19"/>
      <dgm:spPr/>
    </dgm:pt>
    <dgm:pt modelId="{278474AC-F57C-4E3A-BE8E-93460498CF59}" type="pres">
      <dgm:prSet presAssocID="{EB226843-7790-43F3-9FA7-6E6C028D9B80}" presName="Accent10" presStyleCnt="0"/>
      <dgm:spPr/>
    </dgm:pt>
    <dgm:pt modelId="{994AA389-BCCF-4539-B31C-E397B29264B9}" type="pres">
      <dgm:prSet presAssocID="{EB226843-7790-43F3-9FA7-6E6C028D9B80}" presName="AccentHold2" presStyleLbl="node1" presStyleIdx="10" presStyleCnt="19"/>
      <dgm:spPr/>
    </dgm:pt>
    <dgm:pt modelId="{48EFD9BA-3FE7-4F76-8924-206B78426725}" type="pres">
      <dgm:prSet presAssocID="{EB226843-7790-43F3-9FA7-6E6C028D9B80}" presName="Accent11" presStyleCnt="0"/>
      <dgm:spPr/>
    </dgm:pt>
    <dgm:pt modelId="{30498452-F76F-4C99-9950-CCC1BB030D26}" type="pres">
      <dgm:prSet presAssocID="{EB226843-7790-43F3-9FA7-6E6C028D9B80}" presName="AccentHold3" presStyleLbl="node1" presStyleIdx="11" presStyleCnt="19"/>
      <dgm:spPr/>
    </dgm:pt>
    <dgm:pt modelId="{541740DD-9854-4BE4-A32E-90F6FA06C3F5}" type="pres">
      <dgm:prSet presAssocID="{B4D17DA3-2A35-4DAF-B106-6EE06BC7DE48}" presName="Child3" presStyleLbl="node1" presStyleIdx="12" presStyleCnt="19">
        <dgm:presLayoutVars>
          <dgm:chMax val="0"/>
          <dgm:chPref val="0"/>
        </dgm:presLayoutVars>
      </dgm:prSet>
      <dgm:spPr/>
      <dgm:t>
        <a:bodyPr/>
        <a:lstStyle/>
        <a:p>
          <a:endParaRPr lang="es-ES"/>
        </a:p>
      </dgm:t>
    </dgm:pt>
    <dgm:pt modelId="{1A883587-2F3E-4004-A89F-2120F2A7C327}" type="pres">
      <dgm:prSet presAssocID="{B4D17DA3-2A35-4DAF-B106-6EE06BC7DE48}" presName="Accent12" presStyleCnt="0"/>
      <dgm:spPr/>
    </dgm:pt>
    <dgm:pt modelId="{28C4E18B-06FE-453E-AD88-1B9C58B61DD9}" type="pres">
      <dgm:prSet presAssocID="{B4D17DA3-2A35-4DAF-B106-6EE06BC7DE48}" presName="AccentHold1" presStyleLbl="node1" presStyleIdx="13" presStyleCnt="19"/>
      <dgm:spPr/>
    </dgm:pt>
    <dgm:pt modelId="{C2C2CE5A-5802-4313-93AE-1FD8BCC93E1E}" type="pres">
      <dgm:prSet presAssocID="{103A33B0-33C5-4BD7-99F8-A7060706FEFC}" presName="Child4" presStyleLbl="node1" presStyleIdx="14" presStyleCnt="19">
        <dgm:presLayoutVars>
          <dgm:chMax val="0"/>
          <dgm:chPref val="0"/>
        </dgm:presLayoutVars>
      </dgm:prSet>
      <dgm:spPr/>
      <dgm:t>
        <a:bodyPr/>
        <a:lstStyle/>
        <a:p>
          <a:endParaRPr lang="es-ES"/>
        </a:p>
      </dgm:t>
    </dgm:pt>
    <dgm:pt modelId="{FD3B7E15-8D76-482B-A401-B86F0DF69482}" type="pres">
      <dgm:prSet presAssocID="{103A33B0-33C5-4BD7-99F8-A7060706FEFC}" presName="Accent13" presStyleCnt="0"/>
      <dgm:spPr/>
    </dgm:pt>
    <dgm:pt modelId="{CC10CD6F-6B35-4F0B-834A-F6868EA30307}" type="pres">
      <dgm:prSet presAssocID="{103A33B0-33C5-4BD7-99F8-A7060706FEFC}" presName="AccentHold1" presStyleLbl="node1" presStyleIdx="15" presStyleCnt="19"/>
      <dgm:spPr/>
    </dgm:pt>
    <dgm:pt modelId="{5C4AAE39-CFC9-4865-A807-67ADB728E2BD}" type="pres">
      <dgm:prSet presAssocID="{099C8B6E-7E25-4052-833D-F12B8C10A142}" presName="Child5" presStyleLbl="node1" presStyleIdx="16" presStyleCnt="19">
        <dgm:presLayoutVars>
          <dgm:chMax val="0"/>
          <dgm:chPref val="0"/>
        </dgm:presLayoutVars>
      </dgm:prSet>
      <dgm:spPr/>
      <dgm:t>
        <a:bodyPr/>
        <a:lstStyle/>
        <a:p>
          <a:endParaRPr lang="es-ES"/>
        </a:p>
      </dgm:t>
    </dgm:pt>
    <dgm:pt modelId="{71DE0AE7-5BC7-4C3B-8379-1B76C25EC67B}" type="pres">
      <dgm:prSet presAssocID="{099C8B6E-7E25-4052-833D-F12B8C10A142}" presName="Accent15" presStyleCnt="0"/>
      <dgm:spPr/>
    </dgm:pt>
    <dgm:pt modelId="{9818928E-40D1-4811-BB9C-5F6524C6F184}" type="pres">
      <dgm:prSet presAssocID="{099C8B6E-7E25-4052-833D-F12B8C10A142}" presName="AccentHold2" presStyleLbl="node1" presStyleIdx="17" presStyleCnt="19"/>
      <dgm:spPr/>
    </dgm:pt>
    <dgm:pt modelId="{3643E8BF-34BB-44B7-A174-E6D865E1EA77}" type="pres">
      <dgm:prSet presAssocID="{099C8B6E-7E25-4052-833D-F12B8C10A142}" presName="Accent16" presStyleCnt="0"/>
      <dgm:spPr/>
    </dgm:pt>
    <dgm:pt modelId="{5DB07018-1735-460E-8A57-F3C523A8CCCC}" type="pres">
      <dgm:prSet presAssocID="{099C8B6E-7E25-4052-833D-F12B8C10A142}" presName="AccentHold3" presStyleLbl="node1" presStyleIdx="18" presStyleCnt="19"/>
      <dgm:spPr/>
    </dgm:pt>
  </dgm:ptLst>
  <dgm:cxnLst>
    <dgm:cxn modelId="{7C6A2C11-A452-4725-8A66-831BB7F60E6D}" type="presOf" srcId="{099C8B6E-7E25-4052-833D-F12B8C10A142}" destId="{5C4AAE39-CFC9-4865-A807-67ADB728E2BD}" srcOrd="0" destOrd="0" presId="urn:microsoft.com/office/officeart/2009/3/layout/CircleRelationship"/>
    <dgm:cxn modelId="{1EE1D29C-068E-44F0-B591-82E6DE01D3AD}" type="presOf" srcId="{5F7B59A7-7432-47C0-86F9-33F2EC80A22B}" destId="{689B22A7-911D-4B7C-9D5D-0B124255B2D4}" srcOrd="0" destOrd="0" presId="urn:microsoft.com/office/officeart/2009/3/layout/CircleRelationship"/>
    <dgm:cxn modelId="{561A2F2B-8CCC-44B9-83D7-3667380DAC65}" type="presOf" srcId="{B4D17DA3-2A35-4DAF-B106-6EE06BC7DE48}" destId="{541740DD-9854-4BE4-A32E-90F6FA06C3F5}" srcOrd="0" destOrd="0" presId="urn:microsoft.com/office/officeart/2009/3/layout/CircleRelationship"/>
    <dgm:cxn modelId="{2EF3D1D5-B8BF-4544-964D-63522BABB339}" srcId="{713AB64A-66FD-4CF2-9691-E006D40F58C4}" destId="{EB226843-7790-43F3-9FA7-6E6C028D9B80}" srcOrd="1" destOrd="0" parTransId="{F1E5530E-0061-49AD-8D7D-085BEFFF744F}" sibTransId="{99345621-B1FA-4013-A270-FE0F89428823}"/>
    <dgm:cxn modelId="{B8C72BAC-14F4-49F6-8B86-C95228A6B58F}" srcId="{713AB64A-66FD-4CF2-9691-E006D40F58C4}" destId="{099C8B6E-7E25-4052-833D-F12B8C10A142}" srcOrd="4" destOrd="0" parTransId="{D8C2F117-11ED-4A8F-B8B6-B753DF60848A}" sibTransId="{DA8198C3-BE7A-4100-A06C-9D0BA9CB970A}"/>
    <dgm:cxn modelId="{FC40B419-4AD0-489D-8E3E-DFC7C6EE0812}" type="presOf" srcId="{713AB64A-66FD-4CF2-9691-E006D40F58C4}" destId="{2640751A-A4AD-46E0-BE08-8A9718E87704}" srcOrd="0" destOrd="0" presId="urn:microsoft.com/office/officeart/2009/3/layout/CircleRelationship"/>
    <dgm:cxn modelId="{A1ADD75E-85BC-4010-8D55-4FBDEE7E1FDE}" type="presOf" srcId="{103A33B0-33C5-4BD7-99F8-A7060706FEFC}" destId="{C2C2CE5A-5802-4313-93AE-1FD8BCC93E1E}" srcOrd="0" destOrd="0" presId="urn:microsoft.com/office/officeart/2009/3/layout/CircleRelationship"/>
    <dgm:cxn modelId="{F6CC9860-7DBA-4764-BEC8-4D965A56B6DD}" srcId="{713AB64A-66FD-4CF2-9691-E006D40F58C4}" destId="{5F7B59A7-7432-47C0-86F9-33F2EC80A22B}" srcOrd="0" destOrd="0" parTransId="{4FF2BBD8-0848-4789-ADF2-48FA26E20E32}" sibTransId="{5F31429C-21D9-453C-8453-C22959F30F04}"/>
    <dgm:cxn modelId="{51CBB659-8E0E-49A8-BF1E-8730D22E1D05}" srcId="{713AB64A-66FD-4CF2-9691-E006D40F58C4}" destId="{B4D17DA3-2A35-4DAF-B106-6EE06BC7DE48}" srcOrd="2" destOrd="0" parTransId="{087EE010-64C2-4A43-B444-94E83F06CFEF}" sibTransId="{36209CA2-F240-460F-B67E-801243063762}"/>
    <dgm:cxn modelId="{D3A3177B-9FEF-4294-AE40-6BB0FAA006EA}" srcId="{713AB64A-66FD-4CF2-9691-E006D40F58C4}" destId="{103A33B0-33C5-4BD7-99F8-A7060706FEFC}" srcOrd="3" destOrd="0" parTransId="{AB83BC29-4399-46E9-9FC0-DB370602D98B}" sibTransId="{7D6F5D99-5674-4591-AFFD-2E9115F4F97A}"/>
    <dgm:cxn modelId="{D95AB93A-23DD-41E3-BC9D-DD6976AD97FE}" srcId="{7ED86E8C-24FE-4B01-8C06-CB84881FB3BB}" destId="{713AB64A-66FD-4CF2-9691-E006D40F58C4}" srcOrd="0" destOrd="0" parTransId="{60723082-CDF5-4587-9778-78E75AEF8DF4}" sibTransId="{098B6BC7-C812-42CD-827F-CBF89B01C482}"/>
    <dgm:cxn modelId="{B524F46F-05D8-4FCA-8903-DF5FF61AA123}" type="presOf" srcId="{7ED86E8C-24FE-4B01-8C06-CB84881FB3BB}" destId="{145BBF17-2E7D-4277-AB33-5C4F8589BEC1}" srcOrd="0" destOrd="0" presId="urn:microsoft.com/office/officeart/2009/3/layout/CircleRelationship"/>
    <dgm:cxn modelId="{8A6FD3DC-72A1-40E3-9DD6-A2BB45B3ED3B}" type="presOf" srcId="{EB226843-7790-43F3-9FA7-6E6C028D9B80}" destId="{60D38FAB-8DB9-4718-816D-D914B5D4BDC9}" srcOrd="0" destOrd="0" presId="urn:microsoft.com/office/officeart/2009/3/layout/CircleRelationship"/>
    <dgm:cxn modelId="{5DDFAB1D-03B9-4DEA-9212-0E7D78ECF125}" type="presParOf" srcId="{145BBF17-2E7D-4277-AB33-5C4F8589BEC1}" destId="{2640751A-A4AD-46E0-BE08-8A9718E87704}" srcOrd="0" destOrd="0" presId="urn:microsoft.com/office/officeart/2009/3/layout/CircleRelationship"/>
    <dgm:cxn modelId="{DB80B9C0-AF7B-4A28-897E-22775F58EBA9}" type="presParOf" srcId="{145BBF17-2E7D-4277-AB33-5C4F8589BEC1}" destId="{DA9754D6-48D7-45D7-B8D7-BD4F3E9FE922}" srcOrd="1" destOrd="0" presId="urn:microsoft.com/office/officeart/2009/3/layout/CircleRelationship"/>
    <dgm:cxn modelId="{8C47A401-4018-40DE-860D-AD9B2494CCD8}" type="presParOf" srcId="{145BBF17-2E7D-4277-AB33-5C4F8589BEC1}" destId="{4C56756A-BFB8-4FFB-8C61-A40D3D7C151A}" srcOrd="2" destOrd="0" presId="urn:microsoft.com/office/officeart/2009/3/layout/CircleRelationship"/>
    <dgm:cxn modelId="{7C5632E3-14F5-43A5-97C3-0CFAC088DFAB}" type="presParOf" srcId="{145BBF17-2E7D-4277-AB33-5C4F8589BEC1}" destId="{32DEE92B-7A8F-4E73-BA66-438A44D7411F}" srcOrd="3" destOrd="0" presId="urn:microsoft.com/office/officeart/2009/3/layout/CircleRelationship"/>
    <dgm:cxn modelId="{63F87B5C-61DD-41FD-A4DC-CB1B494391D6}" type="presParOf" srcId="{145BBF17-2E7D-4277-AB33-5C4F8589BEC1}" destId="{5E755598-7245-476F-99C9-3992E2338DE6}" srcOrd="4" destOrd="0" presId="urn:microsoft.com/office/officeart/2009/3/layout/CircleRelationship"/>
    <dgm:cxn modelId="{1A0084A6-7754-4716-B726-E9A8FAFABB7A}" type="presParOf" srcId="{145BBF17-2E7D-4277-AB33-5C4F8589BEC1}" destId="{6096293C-4B80-4E0C-B5AD-CE68CCC370DA}" srcOrd="5" destOrd="0" presId="urn:microsoft.com/office/officeart/2009/3/layout/CircleRelationship"/>
    <dgm:cxn modelId="{9BD43316-E57D-4CEA-9036-6F6307AD0852}" type="presParOf" srcId="{145BBF17-2E7D-4277-AB33-5C4F8589BEC1}" destId="{689B22A7-911D-4B7C-9D5D-0B124255B2D4}" srcOrd="6" destOrd="0" presId="urn:microsoft.com/office/officeart/2009/3/layout/CircleRelationship"/>
    <dgm:cxn modelId="{ECF1F444-6540-49FF-8467-1B74CA7911B5}" type="presParOf" srcId="{145BBF17-2E7D-4277-AB33-5C4F8589BEC1}" destId="{7FB24878-6688-4C8C-BE43-858A40E5E127}" srcOrd="7" destOrd="0" presId="urn:microsoft.com/office/officeart/2009/3/layout/CircleRelationship"/>
    <dgm:cxn modelId="{1ADCE141-2BF2-46F9-AE77-75236FEC2597}" type="presParOf" srcId="{7FB24878-6688-4C8C-BE43-858A40E5E127}" destId="{2E219C1A-9D17-42B8-A079-B61F77E86E03}" srcOrd="0" destOrd="0" presId="urn:microsoft.com/office/officeart/2009/3/layout/CircleRelationship"/>
    <dgm:cxn modelId="{F80DEACF-9555-46B3-8706-0AEF5795388B}" type="presParOf" srcId="{145BBF17-2E7D-4277-AB33-5C4F8589BEC1}" destId="{D9238BFB-886F-425B-9AF3-EF6AAE1A6012}" srcOrd="8" destOrd="0" presId="urn:microsoft.com/office/officeart/2009/3/layout/CircleRelationship"/>
    <dgm:cxn modelId="{D24AB978-F4BB-4BB8-AFAF-F7C4DA5BEA10}" type="presParOf" srcId="{D9238BFB-886F-425B-9AF3-EF6AAE1A6012}" destId="{222248C6-1E50-49CC-8EE8-856620D5D022}" srcOrd="0" destOrd="0" presId="urn:microsoft.com/office/officeart/2009/3/layout/CircleRelationship"/>
    <dgm:cxn modelId="{6D2B40AF-F094-4930-8A90-C7F27BE690DA}" type="presParOf" srcId="{145BBF17-2E7D-4277-AB33-5C4F8589BEC1}" destId="{60D38FAB-8DB9-4718-816D-D914B5D4BDC9}" srcOrd="9" destOrd="0" presId="urn:microsoft.com/office/officeart/2009/3/layout/CircleRelationship"/>
    <dgm:cxn modelId="{3E96A1F4-27EF-4884-8DEF-FDD4A78982F9}" type="presParOf" srcId="{145BBF17-2E7D-4277-AB33-5C4F8589BEC1}" destId="{0B756C32-F2A2-4249-A530-146A50CBCE14}" srcOrd="10" destOrd="0" presId="urn:microsoft.com/office/officeart/2009/3/layout/CircleRelationship"/>
    <dgm:cxn modelId="{96AB52E8-2A79-43C8-BEE0-CC44CB4C9BCB}" type="presParOf" srcId="{0B756C32-F2A2-4249-A530-146A50CBCE14}" destId="{2D165F65-25E4-4891-A0E7-F911515B3B86}" srcOrd="0" destOrd="0" presId="urn:microsoft.com/office/officeart/2009/3/layout/CircleRelationship"/>
    <dgm:cxn modelId="{73CA20D2-5590-43A3-852B-C69FA3849EF3}" type="presParOf" srcId="{145BBF17-2E7D-4277-AB33-5C4F8589BEC1}" destId="{278474AC-F57C-4E3A-BE8E-93460498CF59}" srcOrd="11" destOrd="0" presId="urn:microsoft.com/office/officeart/2009/3/layout/CircleRelationship"/>
    <dgm:cxn modelId="{40641660-6D3D-4B61-9CAA-7659D7AB6C35}" type="presParOf" srcId="{278474AC-F57C-4E3A-BE8E-93460498CF59}" destId="{994AA389-BCCF-4539-B31C-E397B29264B9}" srcOrd="0" destOrd="0" presId="urn:microsoft.com/office/officeart/2009/3/layout/CircleRelationship"/>
    <dgm:cxn modelId="{5D874B80-651C-425D-8341-1FCCC800616D}" type="presParOf" srcId="{145BBF17-2E7D-4277-AB33-5C4F8589BEC1}" destId="{48EFD9BA-3FE7-4F76-8924-206B78426725}" srcOrd="12" destOrd="0" presId="urn:microsoft.com/office/officeart/2009/3/layout/CircleRelationship"/>
    <dgm:cxn modelId="{684C8757-A9A2-466A-9AF3-0092E511DA78}" type="presParOf" srcId="{48EFD9BA-3FE7-4F76-8924-206B78426725}" destId="{30498452-F76F-4C99-9950-CCC1BB030D26}" srcOrd="0" destOrd="0" presId="urn:microsoft.com/office/officeart/2009/3/layout/CircleRelationship"/>
    <dgm:cxn modelId="{F120D681-7383-43F8-8F37-6DEA2CBAF72C}" type="presParOf" srcId="{145BBF17-2E7D-4277-AB33-5C4F8589BEC1}" destId="{541740DD-9854-4BE4-A32E-90F6FA06C3F5}" srcOrd="13" destOrd="0" presId="urn:microsoft.com/office/officeart/2009/3/layout/CircleRelationship"/>
    <dgm:cxn modelId="{0F07A6BA-F81C-47E5-919A-86D3B482E947}" type="presParOf" srcId="{145BBF17-2E7D-4277-AB33-5C4F8589BEC1}" destId="{1A883587-2F3E-4004-A89F-2120F2A7C327}" srcOrd="14" destOrd="0" presId="urn:microsoft.com/office/officeart/2009/3/layout/CircleRelationship"/>
    <dgm:cxn modelId="{7B4F18C9-78E9-41A0-BA79-F216EA172604}" type="presParOf" srcId="{1A883587-2F3E-4004-A89F-2120F2A7C327}" destId="{28C4E18B-06FE-453E-AD88-1B9C58B61DD9}" srcOrd="0" destOrd="0" presId="urn:microsoft.com/office/officeart/2009/3/layout/CircleRelationship"/>
    <dgm:cxn modelId="{72596F3D-FD18-414D-AF84-19143E22A459}" type="presParOf" srcId="{145BBF17-2E7D-4277-AB33-5C4F8589BEC1}" destId="{C2C2CE5A-5802-4313-93AE-1FD8BCC93E1E}" srcOrd="15" destOrd="0" presId="urn:microsoft.com/office/officeart/2009/3/layout/CircleRelationship"/>
    <dgm:cxn modelId="{AC650EDC-902C-4EFE-8B83-693431E9BB17}" type="presParOf" srcId="{145BBF17-2E7D-4277-AB33-5C4F8589BEC1}" destId="{FD3B7E15-8D76-482B-A401-B86F0DF69482}" srcOrd="16" destOrd="0" presId="urn:microsoft.com/office/officeart/2009/3/layout/CircleRelationship"/>
    <dgm:cxn modelId="{E86E8923-0654-4FB8-A597-D2C67D0C029D}" type="presParOf" srcId="{FD3B7E15-8D76-482B-A401-B86F0DF69482}" destId="{CC10CD6F-6B35-4F0B-834A-F6868EA30307}" srcOrd="0" destOrd="0" presId="urn:microsoft.com/office/officeart/2009/3/layout/CircleRelationship"/>
    <dgm:cxn modelId="{A6DAA49B-76C0-4051-9DBE-04FBD46984A2}" type="presParOf" srcId="{145BBF17-2E7D-4277-AB33-5C4F8589BEC1}" destId="{5C4AAE39-CFC9-4865-A807-67ADB728E2BD}" srcOrd="17" destOrd="0" presId="urn:microsoft.com/office/officeart/2009/3/layout/CircleRelationship"/>
    <dgm:cxn modelId="{B129AE22-D3D4-4CFE-BAD6-E29545E5AD26}" type="presParOf" srcId="{145BBF17-2E7D-4277-AB33-5C4F8589BEC1}" destId="{71DE0AE7-5BC7-4C3B-8379-1B76C25EC67B}" srcOrd="18" destOrd="0" presId="urn:microsoft.com/office/officeart/2009/3/layout/CircleRelationship"/>
    <dgm:cxn modelId="{61A68A19-22AA-4322-8E2B-F9F1A551013C}" type="presParOf" srcId="{71DE0AE7-5BC7-4C3B-8379-1B76C25EC67B}" destId="{9818928E-40D1-4811-BB9C-5F6524C6F184}" srcOrd="0" destOrd="0" presId="urn:microsoft.com/office/officeart/2009/3/layout/CircleRelationship"/>
    <dgm:cxn modelId="{4E0196D1-7A62-471D-A59C-6BCA4B4719CE}" type="presParOf" srcId="{145BBF17-2E7D-4277-AB33-5C4F8589BEC1}" destId="{3643E8BF-34BB-44B7-A174-E6D865E1EA77}" srcOrd="19" destOrd="0" presId="urn:microsoft.com/office/officeart/2009/3/layout/CircleRelationship"/>
    <dgm:cxn modelId="{2B9F350E-79C6-4A8E-BF6E-A41B212BC680}" type="presParOf" srcId="{3643E8BF-34BB-44B7-A174-E6D865E1EA77}" destId="{5DB07018-1735-460E-8A57-F3C523A8CCCC}" srcOrd="0" destOrd="0" presId="urn:microsoft.com/office/officeart/2009/3/layout/CircleRelationship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2CF18A76-A683-4733-ADF2-0ABFC47D3EBF}" type="doc">
      <dgm:prSet loTypeId="urn:microsoft.com/office/officeart/2008/layout/RadialCluster" loCatId="relationship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s-ES"/>
        </a:p>
      </dgm:t>
    </dgm:pt>
    <dgm:pt modelId="{F9187FA5-8C16-45C5-9291-8FA030AE8CBD}">
      <dgm:prSet phldrT="[Texto]"/>
      <dgm:spPr/>
      <dgm:t>
        <a:bodyPr/>
        <a:lstStyle/>
        <a:p>
          <a:r>
            <a:rPr lang="es-ES" dirty="0" smtClean="0"/>
            <a:t>IzoT</a:t>
          </a:r>
          <a:endParaRPr lang="es-ES" dirty="0"/>
        </a:p>
      </dgm:t>
    </dgm:pt>
    <dgm:pt modelId="{383968DF-C12B-4BCB-BDA4-7C94A0F9FD9C}" type="parTrans" cxnId="{4F228E05-9F72-4506-818C-2D8FC71ECFD3}">
      <dgm:prSet/>
      <dgm:spPr/>
      <dgm:t>
        <a:bodyPr/>
        <a:lstStyle/>
        <a:p>
          <a:endParaRPr lang="es-ES"/>
        </a:p>
      </dgm:t>
    </dgm:pt>
    <dgm:pt modelId="{E00C16AA-9C08-4E2B-B82D-98956B2D79E1}" type="sibTrans" cxnId="{4F228E05-9F72-4506-818C-2D8FC71ECFD3}">
      <dgm:prSet/>
      <dgm:spPr/>
      <dgm:t>
        <a:bodyPr/>
        <a:lstStyle/>
        <a:p>
          <a:endParaRPr lang="es-ES"/>
        </a:p>
      </dgm:t>
    </dgm:pt>
    <dgm:pt modelId="{064F0050-E4C5-45FF-8212-C5F47945F342}">
      <dgm:prSet phldrT="[Texto]"/>
      <dgm:spPr/>
      <dgm:t>
        <a:bodyPr/>
        <a:lstStyle/>
        <a:p>
          <a:r>
            <a:rPr lang="es-ES" dirty="0" smtClean="0"/>
            <a:t>Echelon Corporation 2013</a:t>
          </a:r>
          <a:endParaRPr lang="es-ES" dirty="0"/>
        </a:p>
      </dgm:t>
    </dgm:pt>
    <dgm:pt modelId="{21385BBD-D4A2-4B3A-9DA2-99B5D9B230C4}" type="parTrans" cxnId="{BDC49BBC-03D5-48E1-9FAE-F2E0C14FA69B}">
      <dgm:prSet/>
      <dgm:spPr/>
      <dgm:t>
        <a:bodyPr/>
        <a:lstStyle/>
        <a:p>
          <a:endParaRPr lang="es-ES"/>
        </a:p>
      </dgm:t>
    </dgm:pt>
    <dgm:pt modelId="{9D7793AF-4EDC-4563-B6E6-952A6623BD80}" type="sibTrans" cxnId="{BDC49BBC-03D5-48E1-9FAE-F2E0C14FA69B}">
      <dgm:prSet/>
      <dgm:spPr/>
      <dgm:t>
        <a:bodyPr/>
        <a:lstStyle/>
        <a:p>
          <a:endParaRPr lang="es-ES"/>
        </a:p>
      </dgm:t>
    </dgm:pt>
    <dgm:pt modelId="{6498920C-5FB0-48B5-BBDC-072111D18103}">
      <dgm:prSet phldrT="[Texto]"/>
      <dgm:spPr/>
      <dgm:t>
        <a:bodyPr/>
        <a:lstStyle/>
        <a:p>
          <a:r>
            <a:rPr lang="es-ES" dirty="0" smtClean="0"/>
            <a:t>Plataforma de Control Abierta</a:t>
          </a:r>
          <a:endParaRPr lang="es-ES" dirty="0"/>
        </a:p>
      </dgm:t>
    </dgm:pt>
    <dgm:pt modelId="{8F8AC74E-3DA0-425D-A03C-D9991E1888B2}" type="parTrans" cxnId="{76C5223C-B288-4DC0-AE56-0165DF47AE31}">
      <dgm:prSet/>
      <dgm:spPr/>
      <dgm:t>
        <a:bodyPr/>
        <a:lstStyle/>
        <a:p>
          <a:endParaRPr lang="es-ES"/>
        </a:p>
      </dgm:t>
    </dgm:pt>
    <dgm:pt modelId="{C7DE597B-62F4-4B8F-AC66-3C24C27BA105}" type="sibTrans" cxnId="{76C5223C-B288-4DC0-AE56-0165DF47AE31}">
      <dgm:prSet/>
      <dgm:spPr/>
      <dgm:t>
        <a:bodyPr/>
        <a:lstStyle/>
        <a:p>
          <a:endParaRPr lang="es-ES"/>
        </a:p>
      </dgm:t>
    </dgm:pt>
    <dgm:pt modelId="{35564CA6-77E5-48C1-808D-DC7BCE8C0D4A}">
      <dgm:prSet phldrT="[Texto]"/>
      <dgm:spPr/>
      <dgm:t>
        <a:bodyPr/>
        <a:lstStyle/>
        <a:p>
          <a:r>
            <a:rPr lang="es-ES" dirty="0" smtClean="0"/>
            <a:t>Protocolo LonTalk/IP</a:t>
          </a:r>
          <a:endParaRPr lang="es-ES" dirty="0"/>
        </a:p>
      </dgm:t>
    </dgm:pt>
    <dgm:pt modelId="{893427A4-C1DF-4D9C-82E8-B79A02B4D647}" type="parTrans" cxnId="{B87A30DF-6BBA-4637-957C-E3B4026A84F5}">
      <dgm:prSet/>
      <dgm:spPr/>
      <dgm:t>
        <a:bodyPr/>
        <a:lstStyle/>
        <a:p>
          <a:endParaRPr lang="es-ES"/>
        </a:p>
      </dgm:t>
    </dgm:pt>
    <dgm:pt modelId="{69CEEF3B-9BAE-4180-BF67-8743BEC3400E}" type="sibTrans" cxnId="{B87A30DF-6BBA-4637-957C-E3B4026A84F5}">
      <dgm:prSet/>
      <dgm:spPr/>
      <dgm:t>
        <a:bodyPr/>
        <a:lstStyle/>
        <a:p>
          <a:endParaRPr lang="es-ES"/>
        </a:p>
      </dgm:t>
    </dgm:pt>
    <dgm:pt modelId="{C7D614B5-3F92-4BA5-9925-7334F53E1A3D}">
      <dgm:prSet phldrT="[Texto]"/>
      <dgm:spPr/>
      <dgm:t>
        <a:bodyPr/>
        <a:lstStyle/>
        <a:p>
          <a:r>
            <a:rPr lang="es-EC" dirty="0" smtClean="0"/>
            <a:t>Servicios de Transporte: TCP/IP</a:t>
          </a:r>
          <a:endParaRPr lang="es-ES" dirty="0"/>
        </a:p>
      </dgm:t>
    </dgm:pt>
    <dgm:pt modelId="{AD671B28-C108-4DB2-A02E-AD9405486940}" type="parTrans" cxnId="{C0CAD8AA-DFD3-49CE-A43F-081DAA29DB15}">
      <dgm:prSet/>
      <dgm:spPr/>
      <dgm:t>
        <a:bodyPr/>
        <a:lstStyle/>
        <a:p>
          <a:endParaRPr lang="es-ES"/>
        </a:p>
      </dgm:t>
    </dgm:pt>
    <dgm:pt modelId="{7A39DBA0-244F-47D2-80B6-0828B597FCBC}" type="sibTrans" cxnId="{C0CAD8AA-DFD3-49CE-A43F-081DAA29DB15}">
      <dgm:prSet/>
      <dgm:spPr/>
      <dgm:t>
        <a:bodyPr/>
        <a:lstStyle/>
        <a:p>
          <a:endParaRPr lang="es-ES"/>
        </a:p>
      </dgm:t>
    </dgm:pt>
    <dgm:pt modelId="{8287C0C4-7A9F-4C58-AA95-64F0859E19DA}">
      <dgm:prSet phldrT="[Texto]"/>
      <dgm:spPr/>
      <dgm:t>
        <a:bodyPr/>
        <a:lstStyle/>
        <a:p>
          <a:r>
            <a:rPr lang="es-EC" dirty="0" smtClean="0"/>
            <a:t>Servicios de Control: IEC 14908-1</a:t>
          </a:r>
          <a:endParaRPr lang="es-ES" dirty="0"/>
        </a:p>
      </dgm:t>
    </dgm:pt>
    <dgm:pt modelId="{BE98051D-6C63-4536-9F7C-2D92B0B27A3D}" type="parTrans" cxnId="{42E0225D-6DBE-4AB6-82A8-3B0E4F753611}">
      <dgm:prSet/>
      <dgm:spPr/>
      <dgm:t>
        <a:bodyPr/>
        <a:lstStyle/>
        <a:p>
          <a:endParaRPr lang="es-ES"/>
        </a:p>
      </dgm:t>
    </dgm:pt>
    <dgm:pt modelId="{38F70F34-BFC5-4AE0-8927-C058E2763FD3}" type="sibTrans" cxnId="{42E0225D-6DBE-4AB6-82A8-3B0E4F753611}">
      <dgm:prSet/>
      <dgm:spPr/>
      <dgm:t>
        <a:bodyPr/>
        <a:lstStyle/>
        <a:p>
          <a:endParaRPr lang="es-ES"/>
        </a:p>
      </dgm:t>
    </dgm:pt>
    <dgm:pt modelId="{F309A24C-BB43-432A-BE29-BD4DAB7DFD78}">
      <dgm:prSet phldrT="[Texto]"/>
      <dgm:spPr/>
      <dgm:t>
        <a:bodyPr/>
        <a:lstStyle/>
        <a:p>
          <a:r>
            <a:rPr lang="es-ES" dirty="0" smtClean="0"/>
            <a:t>Servidor IzoT</a:t>
          </a:r>
          <a:endParaRPr lang="es-ES" dirty="0"/>
        </a:p>
      </dgm:t>
    </dgm:pt>
    <dgm:pt modelId="{E0D25754-1BB0-42F2-967C-DE4BB879EE32}" type="parTrans" cxnId="{510FDC64-9C2C-4275-B982-91E5A4AC448D}">
      <dgm:prSet/>
      <dgm:spPr/>
      <dgm:t>
        <a:bodyPr/>
        <a:lstStyle/>
        <a:p>
          <a:endParaRPr lang="es-ES"/>
        </a:p>
      </dgm:t>
    </dgm:pt>
    <dgm:pt modelId="{9829524E-98E8-4200-AB14-218246DC3238}" type="sibTrans" cxnId="{510FDC64-9C2C-4275-B982-91E5A4AC448D}">
      <dgm:prSet/>
      <dgm:spPr/>
      <dgm:t>
        <a:bodyPr/>
        <a:lstStyle/>
        <a:p>
          <a:endParaRPr lang="es-ES"/>
        </a:p>
      </dgm:t>
    </dgm:pt>
    <dgm:pt modelId="{2463A275-07CA-46EE-8AC9-47509F0A902E}">
      <dgm:prSet phldrT="[Texto]" custT="1"/>
      <dgm:spPr>
        <a:ln w="38100">
          <a:solidFill>
            <a:srgbClr val="FF0000"/>
          </a:solidFill>
        </a:ln>
      </dgm:spPr>
      <dgm:t>
        <a:bodyPr/>
        <a:lstStyle/>
        <a:p>
          <a:r>
            <a:rPr lang="es-ES" sz="1050" dirty="0" smtClean="0"/>
            <a:t>API REST (JSON)</a:t>
          </a:r>
          <a:endParaRPr lang="es-ES" sz="1050" dirty="0"/>
        </a:p>
      </dgm:t>
    </dgm:pt>
    <dgm:pt modelId="{88691D4E-EE39-43C5-A2CE-E99B828952A9}" type="parTrans" cxnId="{FD180CFF-FCE8-44A0-8E03-0C312F039E20}">
      <dgm:prSet/>
      <dgm:spPr/>
      <dgm:t>
        <a:bodyPr/>
        <a:lstStyle/>
        <a:p>
          <a:endParaRPr lang="es-ES"/>
        </a:p>
      </dgm:t>
    </dgm:pt>
    <dgm:pt modelId="{1DCBC149-132F-4515-BEF0-FCA70F662CFB}" type="sibTrans" cxnId="{FD180CFF-FCE8-44A0-8E03-0C312F039E20}">
      <dgm:prSet/>
      <dgm:spPr/>
      <dgm:t>
        <a:bodyPr/>
        <a:lstStyle/>
        <a:p>
          <a:endParaRPr lang="es-ES"/>
        </a:p>
      </dgm:t>
    </dgm:pt>
    <dgm:pt modelId="{9056921F-0620-4EEA-A609-BA0085B196B8}">
      <dgm:prSet phldrT="[Texto]"/>
      <dgm:spPr/>
      <dgm:t>
        <a:bodyPr/>
        <a:lstStyle/>
        <a:p>
          <a:r>
            <a:rPr lang="es-ES" dirty="0" smtClean="0"/>
            <a:t>IzoT SDK</a:t>
          </a:r>
          <a:endParaRPr lang="es-ES" dirty="0"/>
        </a:p>
      </dgm:t>
    </dgm:pt>
    <dgm:pt modelId="{83A57296-FA23-4DDD-8256-E22D04D37B30}" type="parTrans" cxnId="{4B6B1224-1B5C-40A3-9202-BB81C97CB337}">
      <dgm:prSet/>
      <dgm:spPr/>
      <dgm:t>
        <a:bodyPr/>
        <a:lstStyle/>
        <a:p>
          <a:endParaRPr lang="es-ES"/>
        </a:p>
      </dgm:t>
    </dgm:pt>
    <dgm:pt modelId="{24394AF5-D511-4812-8FFE-D9E6A0315DFB}" type="sibTrans" cxnId="{4B6B1224-1B5C-40A3-9202-BB81C97CB337}">
      <dgm:prSet/>
      <dgm:spPr/>
      <dgm:t>
        <a:bodyPr/>
        <a:lstStyle/>
        <a:p>
          <a:endParaRPr lang="es-ES"/>
        </a:p>
      </dgm:t>
    </dgm:pt>
    <dgm:pt modelId="{4B38CF03-B568-439A-A034-75A6D775DA03}">
      <dgm:prSet phldrT="[Texto]"/>
      <dgm:spPr/>
      <dgm:t>
        <a:bodyPr/>
        <a:lstStyle/>
        <a:p>
          <a:r>
            <a:rPr lang="es-ES" dirty="0" smtClean="0"/>
            <a:t>Plataforma ARM</a:t>
          </a:r>
          <a:endParaRPr lang="es-ES" dirty="0"/>
        </a:p>
      </dgm:t>
    </dgm:pt>
    <dgm:pt modelId="{31CA6CD8-91E1-4920-AF4F-730985482781}" type="parTrans" cxnId="{7F923034-5128-45E5-ADFA-F246DF02D953}">
      <dgm:prSet/>
      <dgm:spPr/>
      <dgm:t>
        <a:bodyPr/>
        <a:lstStyle/>
        <a:p>
          <a:endParaRPr lang="es-ES"/>
        </a:p>
      </dgm:t>
    </dgm:pt>
    <dgm:pt modelId="{988FEF81-4B4A-40DE-B0CA-48024D842E02}" type="sibTrans" cxnId="{7F923034-5128-45E5-ADFA-F246DF02D953}">
      <dgm:prSet/>
      <dgm:spPr/>
      <dgm:t>
        <a:bodyPr/>
        <a:lstStyle/>
        <a:p>
          <a:endParaRPr lang="es-ES"/>
        </a:p>
      </dgm:t>
    </dgm:pt>
    <dgm:pt modelId="{F2C13C84-E64E-449A-893E-FCB9F4457DDD}">
      <dgm:prSet phldrT="[Texto]"/>
      <dgm:spPr/>
      <dgm:t>
        <a:bodyPr/>
        <a:lstStyle/>
        <a:p>
          <a:r>
            <a:rPr lang="es-ES" dirty="0" smtClean="0"/>
            <a:t>S.O. Linux (Debian)</a:t>
          </a:r>
          <a:endParaRPr lang="es-ES" dirty="0"/>
        </a:p>
      </dgm:t>
    </dgm:pt>
    <dgm:pt modelId="{50FFBF66-666D-4502-BE6B-D1600E158507}" type="parTrans" cxnId="{8DE5903B-B24E-492C-9F17-10890F8E36EE}">
      <dgm:prSet/>
      <dgm:spPr/>
      <dgm:t>
        <a:bodyPr/>
        <a:lstStyle/>
        <a:p>
          <a:endParaRPr lang="es-ES"/>
        </a:p>
      </dgm:t>
    </dgm:pt>
    <dgm:pt modelId="{06D179EA-BE18-4ADF-B88F-3F6D7FE4A7BC}" type="sibTrans" cxnId="{8DE5903B-B24E-492C-9F17-10890F8E36EE}">
      <dgm:prSet/>
      <dgm:spPr/>
      <dgm:t>
        <a:bodyPr/>
        <a:lstStyle/>
        <a:p>
          <a:endParaRPr lang="es-ES"/>
        </a:p>
      </dgm:t>
    </dgm:pt>
    <dgm:pt modelId="{8FC4F94B-13B1-4E3B-9194-E2BD79E8C1ED}">
      <dgm:prSet phldrT="[Texto]"/>
      <dgm:spPr/>
      <dgm:t>
        <a:bodyPr/>
        <a:lstStyle/>
        <a:p>
          <a:r>
            <a:rPr lang="es-EC" dirty="0" smtClean="0"/>
            <a:t>Entorno Virtual de Python</a:t>
          </a:r>
          <a:endParaRPr lang="es-ES" dirty="0"/>
        </a:p>
      </dgm:t>
    </dgm:pt>
    <dgm:pt modelId="{AFC31B31-7C71-40D2-B86B-7C4A45199B92}" type="parTrans" cxnId="{E95E496E-A2E4-4ABA-895B-8111AB7B5651}">
      <dgm:prSet/>
      <dgm:spPr/>
      <dgm:t>
        <a:bodyPr/>
        <a:lstStyle/>
        <a:p>
          <a:endParaRPr lang="es-ES"/>
        </a:p>
      </dgm:t>
    </dgm:pt>
    <dgm:pt modelId="{640150C3-D20D-4618-86B2-2FC7BEE5A8E5}" type="sibTrans" cxnId="{E95E496E-A2E4-4ABA-895B-8111AB7B5651}">
      <dgm:prSet/>
      <dgm:spPr/>
      <dgm:t>
        <a:bodyPr/>
        <a:lstStyle/>
        <a:p>
          <a:endParaRPr lang="es-ES"/>
        </a:p>
      </dgm:t>
    </dgm:pt>
    <dgm:pt modelId="{CB50BADE-9327-48B6-B6D2-E7E85EAA95B4}">
      <dgm:prSet phldrT="[Texto]"/>
      <dgm:spPr/>
      <dgm:t>
        <a:bodyPr/>
        <a:lstStyle/>
        <a:p>
          <a:r>
            <a:rPr lang="es-EC" dirty="0" smtClean="0"/>
            <a:t>IzoT Python Package </a:t>
          </a:r>
          <a:endParaRPr lang="es-ES" dirty="0"/>
        </a:p>
      </dgm:t>
    </dgm:pt>
    <dgm:pt modelId="{633F1364-A453-4898-95E7-DC9BDF6E7AD9}" type="parTrans" cxnId="{1AD8BFAE-478A-4DDD-B216-7575F7BA5ACB}">
      <dgm:prSet/>
      <dgm:spPr/>
      <dgm:t>
        <a:bodyPr/>
        <a:lstStyle/>
        <a:p>
          <a:endParaRPr lang="es-ES"/>
        </a:p>
      </dgm:t>
    </dgm:pt>
    <dgm:pt modelId="{FC904AB6-4501-47AB-8F29-76EA73F60118}" type="sibTrans" cxnId="{1AD8BFAE-478A-4DDD-B216-7575F7BA5ACB}">
      <dgm:prSet/>
      <dgm:spPr/>
      <dgm:t>
        <a:bodyPr/>
        <a:lstStyle/>
        <a:p>
          <a:endParaRPr lang="es-ES"/>
        </a:p>
      </dgm:t>
    </dgm:pt>
    <dgm:pt modelId="{C515AA7D-75A0-4399-ACD8-1C4372FC950F}">
      <dgm:prSet phldrT="[Texto]"/>
      <dgm:spPr/>
      <dgm:t>
        <a:bodyPr/>
        <a:lstStyle/>
        <a:p>
          <a:r>
            <a:rPr lang="es-ES" dirty="0" smtClean="0"/>
            <a:t>Desarrollado con Python</a:t>
          </a:r>
          <a:endParaRPr lang="es-ES" dirty="0"/>
        </a:p>
      </dgm:t>
    </dgm:pt>
    <dgm:pt modelId="{E77FBCD3-9033-4494-831A-92241D3F8DE6}" type="parTrans" cxnId="{2C98444B-2722-4BF5-B2C9-21E1A4305A0A}">
      <dgm:prSet/>
      <dgm:spPr/>
      <dgm:t>
        <a:bodyPr/>
        <a:lstStyle/>
        <a:p>
          <a:endParaRPr lang="es-ES"/>
        </a:p>
      </dgm:t>
    </dgm:pt>
    <dgm:pt modelId="{3102F3AC-5C1F-4F1B-905B-B0B7118A8F04}" type="sibTrans" cxnId="{2C98444B-2722-4BF5-B2C9-21E1A4305A0A}">
      <dgm:prSet/>
      <dgm:spPr/>
      <dgm:t>
        <a:bodyPr/>
        <a:lstStyle/>
        <a:p>
          <a:endParaRPr lang="es-ES"/>
        </a:p>
      </dgm:t>
    </dgm:pt>
    <dgm:pt modelId="{7ECD043E-6414-4D6C-A99C-BAAA30301C48}">
      <dgm:prSet phldrT="[Texto]" custT="1"/>
      <dgm:spPr/>
      <dgm:t>
        <a:bodyPr/>
        <a:lstStyle/>
        <a:p>
          <a:r>
            <a:rPr lang="es-ES" sz="800" dirty="0" smtClean="0"/>
            <a:t>Implementado con Django</a:t>
          </a:r>
          <a:endParaRPr lang="es-ES" sz="800" dirty="0"/>
        </a:p>
      </dgm:t>
    </dgm:pt>
    <dgm:pt modelId="{F3C3283A-3DA1-42AF-A7C2-F22558459404}" type="parTrans" cxnId="{EB7FC97C-6D72-4D5F-B4F3-6C910D1C7A2A}">
      <dgm:prSet/>
      <dgm:spPr/>
      <dgm:t>
        <a:bodyPr/>
        <a:lstStyle/>
        <a:p>
          <a:endParaRPr lang="es-ES"/>
        </a:p>
      </dgm:t>
    </dgm:pt>
    <dgm:pt modelId="{1BC30425-B98B-4776-A254-ACFB7A342BA9}" type="sibTrans" cxnId="{EB7FC97C-6D72-4D5F-B4F3-6C910D1C7A2A}">
      <dgm:prSet/>
      <dgm:spPr/>
      <dgm:t>
        <a:bodyPr/>
        <a:lstStyle/>
        <a:p>
          <a:endParaRPr lang="es-ES"/>
        </a:p>
      </dgm:t>
    </dgm:pt>
    <dgm:pt modelId="{78897F99-3ED3-41F1-98E0-738B6A8596CB}">
      <dgm:prSet phldrT="[Texto]" custT="1"/>
      <dgm:spPr/>
      <dgm:t>
        <a:bodyPr/>
        <a:lstStyle/>
        <a:p>
          <a:r>
            <a:rPr lang="es-ES" sz="700" dirty="0" smtClean="0"/>
            <a:t>La Pila LonTalk/IP</a:t>
          </a:r>
          <a:endParaRPr lang="es-ES" sz="700" dirty="0"/>
        </a:p>
      </dgm:t>
    </dgm:pt>
    <dgm:pt modelId="{6E0EA516-598D-47FD-AE68-AC6C3E564EB2}" type="parTrans" cxnId="{EC1FB25D-7316-46D9-B897-5966D19CA398}">
      <dgm:prSet/>
      <dgm:spPr/>
      <dgm:t>
        <a:bodyPr/>
        <a:lstStyle/>
        <a:p>
          <a:endParaRPr lang="es-ES"/>
        </a:p>
      </dgm:t>
    </dgm:pt>
    <dgm:pt modelId="{208BC3AE-04ED-42AE-B448-9A92DF053CD8}" type="sibTrans" cxnId="{EC1FB25D-7316-46D9-B897-5966D19CA398}">
      <dgm:prSet/>
      <dgm:spPr/>
      <dgm:t>
        <a:bodyPr/>
        <a:lstStyle/>
        <a:p>
          <a:endParaRPr lang="es-ES"/>
        </a:p>
      </dgm:t>
    </dgm:pt>
    <dgm:pt modelId="{3E13163A-13A6-467D-A44F-DC7A945BE824}">
      <dgm:prSet phldrT="[Texto]" custT="1"/>
      <dgm:spPr/>
      <dgm:t>
        <a:bodyPr/>
        <a:lstStyle/>
        <a:p>
          <a:r>
            <a:rPr lang="es-ES" sz="800" dirty="0" smtClean="0"/>
            <a:t>Redes con Arquitectura Distribuida</a:t>
          </a:r>
          <a:endParaRPr lang="es-ES" sz="800" dirty="0"/>
        </a:p>
      </dgm:t>
    </dgm:pt>
    <dgm:pt modelId="{41962084-C9D1-47D1-8902-FE1360C6B8F8}" type="parTrans" cxnId="{43CA5111-CD9D-4A12-8251-3EBB547AC00B}">
      <dgm:prSet/>
      <dgm:spPr/>
      <dgm:t>
        <a:bodyPr/>
        <a:lstStyle/>
        <a:p>
          <a:endParaRPr lang="es-ES"/>
        </a:p>
      </dgm:t>
    </dgm:pt>
    <dgm:pt modelId="{9CB08742-AF2E-485A-8B27-2155ACAD2509}" type="sibTrans" cxnId="{43CA5111-CD9D-4A12-8251-3EBB547AC00B}">
      <dgm:prSet/>
      <dgm:spPr/>
      <dgm:t>
        <a:bodyPr/>
        <a:lstStyle/>
        <a:p>
          <a:endParaRPr lang="es-ES"/>
        </a:p>
      </dgm:t>
    </dgm:pt>
    <dgm:pt modelId="{A0D0169B-0CA6-4CDA-820B-54550A1EB601}">
      <dgm:prSet phldrT="[Texto]" custT="1"/>
      <dgm:spPr/>
      <dgm:t>
        <a:bodyPr/>
        <a:lstStyle/>
        <a:p>
          <a:r>
            <a:rPr lang="es-ES" sz="700" dirty="0" smtClean="0"/>
            <a:t>Comunicación Punto-a-Punto</a:t>
          </a:r>
          <a:endParaRPr lang="es-ES" sz="700" dirty="0"/>
        </a:p>
      </dgm:t>
    </dgm:pt>
    <dgm:pt modelId="{CD1F4345-FA4C-44BC-8754-23C26BC7DC5E}" type="parTrans" cxnId="{E56F53E6-4D96-457F-BA0F-DA62E074A995}">
      <dgm:prSet/>
      <dgm:spPr/>
      <dgm:t>
        <a:bodyPr/>
        <a:lstStyle/>
        <a:p>
          <a:endParaRPr lang="es-ES"/>
        </a:p>
      </dgm:t>
    </dgm:pt>
    <dgm:pt modelId="{DD4B44F8-E66B-46E1-BB17-18F921D30594}" type="sibTrans" cxnId="{E56F53E6-4D96-457F-BA0F-DA62E074A995}">
      <dgm:prSet/>
      <dgm:spPr/>
      <dgm:t>
        <a:bodyPr/>
        <a:lstStyle/>
        <a:p>
          <a:endParaRPr lang="es-ES"/>
        </a:p>
      </dgm:t>
    </dgm:pt>
    <dgm:pt modelId="{1EB0179C-BE87-43D9-B7EF-96AA2636CCAC}" type="pres">
      <dgm:prSet presAssocID="{2CF18A76-A683-4733-ADF2-0ABFC47D3EBF}" presName="Name0" presStyleCnt="0">
        <dgm:presLayoutVars>
          <dgm:chMax val="1"/>
          <dgm:chPref val="1"/>
          <dgm:dir/>
          <dgm:animOne val="branch"/>
          <dgm:animLvl val="lvl"/>
        </dgm:presLayoutVars>
      </dgm:prSet>
      <dgm:spPr/>
      <dgm:t>
        <a:bodyPr/>
        <a:lstStyle/>
        <a:p>
          <a:endParaRPr lang="es-ES"/>
        </a:p>
      </dgm:t>
    </dgm:pt>
    <dgm:pt modelId="{3399BEA7-392D-4919-BA12-61193E90B3B2}" type="pres">
      <dgm:prSet presAssocID="{F9187FA5-8C16-45C5-9291-8FA030AE8CBD}" presName="textCenter" presStyleLbl="node1" presStyleIdx="0" presStyleCnt="18"/>
      <dgm:spPr/>
      <dgm:t>
        <a:bodyPr/>
        <a:lstStyle/>
        <a:p>
          <a:endParaRPr lang="es-ES"/>
        </a:p>
      </dgm:t>
    </dgm:pt>
    <dgm:pt modelId="{3D19A9A3-8239-43EF-9D34-66BADEF8E459}" type="pres">
      <dgm:prSet presAssocID="{F9187FA5-8C16-45C5-9291-8FA030AE8CBD}" presName="cycle_1" presStyleCnt="0"/>
      <dgm:spPr/>
    </dgm:pt>
    <dgm:pt modelId="{0D244BFA-8DE2-4DBF-8276-7D097211DD99}" type="pres">
      <dgm:prSet presAssocID="{064F0050-E4C5-45FF-8212-C5F47945F342}" presName="childCenter1" presStyleLbl="node1" presStyleIdx="1" presStyleCnt="18"/>
      <dgm:spPr/>
      <dgm:t>
        <a:bodyPr/>
        <a:lstStyle/>
        <a:p>
          <a:endParaRPr lang="es-ES"/>
        </a:p>
      </dgm:t>
    </dgm:pt>
    <dgm:pt modelId="{4DD34CA8-5AA0-49C6-AD7C-7FF9CD50070A}" type="pres">
      <dgm:prSet presAssocID="{21385BBD-D4A2-4B3A-9DA2-99B5D9B230C4}" presName="Name144" presStyleLbl="parChTrans1D2" presStyleIdx="0" presStyleCnt="5"/>
      <dgm:spPr/>
      <dgm:t>
        <a:bodyPr/>
        <a:lstStyle/>
        <a:p>
          <a:endParaRPr lang="es-ES"/>
        </a:p>
      </dgm:t>
    </dgm:pt>
    <dgm:pt modelId="{F5525968-D902-4B8D-A7EE-74E646946F09}" type="pres">
      <dgm:prSet presAssocID="{F9187FA5-8C16-45C5-9291-8FA030AE8CBD}" presName="cycle_2" presStyleCnt="0"/>
      <dgm:spPr/>
    </dgm:pt>
    <dgm:pt modelId="{70078427-E586-4ED0-BC45-468FA1B8604E}" type="pres">
      <dgm:prSet presAssocID="{6498920C-5FB0-48B5-BBDC-072111D18103}" presName="childCenter2" presStyleLbl="node1" presStyleIdx="2" presStyleCnt="18"/>
      <dgm:spPr/>
      <dgm:t>
        <a:bodyPr/>
        <a:lstStyle/>
        <a:p>
          <a:endParaRPr lang="es-ES"/>
        </a:p>
      </dgm:t>
    </dgm:pt>
    <dgm:pt modelId="{4147C902-8766-437E-86A1-7861C7866FF7}" type="pres">
      <dgm:prSet presAssocID="{41962084-C9D1-47D1-8902-FE1360C6B8F8}" presName="Name218" presStyleLbl="parChTrans1D3" presStyleIdx="0" presStyleCnt="12"/>
      <dgm:spPr/>
      <dgm:t>
        <a:bodyPr/>
        <a:lstStyle/>
        <a:p>
          <a:endParaRPr lang="es-ES"/>
        </a:p>
      </dgm:t>
    </dgm:pt>
    <dgm:pt modelId="{A3A4867D-248F-44F8-AC9C-939AC88D96CD}" type="pres">
      <dgm:prSet presAssocID="{3E13163A-13A6-467D-A44F-DC7A945BE824}" presName="text2" presStyleLbl="node1" presStyleIdx="3" presStyleCnt="18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0495C31E-EF4F-481F-BB0D-24790C4961EC}" type="pres">
      <dgm:prSet presAssocID="{CD1F4345-FA4C-44BC-8754-23C26BC7DC5E}" presName="Name218" presStyleLbl="parChTrans1D3" presStyleIdx="1" presStyleCnt="12"/>
      <dgm:spPr/>
      <dgm:t>
        <a:bodyPr/>
        <a:lstStyle/>
        <a:p>
          <a:endParaRPr lang="es-ES"/>
        </a:p>
      </dgm:t>
    </dgm:pt>
    <dgm:pt modelId="{7FFE0291-BD34-4C7E-9404-1D3286E50CF2}" type="pres">
      <dgm:prSet presAssocID="{A0D0169B-0CA6-4CDA-820B-54550A1EB601}" presName="text2" presStyleLbl="node1" presStyleIdx="4" presStyleCnt="18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94069912-2DBD-4EB8-8D07-AF2DCE64A85D}" type="pres">
      <dgm:prSet presAssocID="{8F8AC74E-3DA0-425D-A03C-D9991E1888B2}" presName="Name221" presStyleLbl="parChTrans1D2" presStyleIdx="1" presStyleCnt="5"/>
      <dgm:spPr/>
      <dgm:t>
        <a:bodyPr/>
        <a:lstStyle/>
        <a:p>
          <a:endParaRPr lang="es-ES"/>
        </a:p>
      </dgm:t>
    </dgm:pt>
    <dgm:pt modelId="{08A5F59F-0F02-4C6B-A813-3CA2AE88CA9F}" type="pres">
      <dgm:prSet presAssocID="{F9187FA5-8C16-45C5-9291-8FA030AE8CBD}" presName="cycle_3" presStyleCnt="0"/>
      <dgm:spPr/>
    </dgm:pt>
    <dgm:pt modelId="{B035F60F-B24F-4547-9BF2-815F2A6BB281}" type="pres">
      <dgm:prSet presAssocID="{35564CA6-77E5-48C1-808D-DC7BCE8C0D4A}" presName="childCenter3" presStyleLbl="node1" presStyleIdx="5" presStyleCnt="18"/>
      <dgm:spPr/>
      <dgm:t>
        <a:bodyPr/>
        <a:lstStyle/>
        <a:p>
          <a:endParaRPr lang="es-ES"/>
        </a:p>
      </dgm:t>
    </dgm:pt>
    <dgm:pt modelId="{19031C9F-51E0-4B28-8CC7-5685B9534193}" type="pres">
      <dgm:prSet presAssocID="{AD671B28-C108-4DB2-A02E-AD9405486940}" presName="Name285" presStyleLbl="parChTrans1D3" presStyleIdx="2" presStyleCnt="12"/>
      <dgm:spPr/>
      <dgm:t>
        <a:bodyPr/>
        <a:lstStyle/>
        <a:p>
          <a:endParaRPr lang="es-ES"/>
        </a:p>
      </dgm:t>
    </dgm:pt>
    <dgm:pt modelId="{8FD04C61-ECBE-45C8-8974-BD8C46B9E028}" type="pres">
      <dgm:prSet presAssocID="{C7D614B5-3F92-4BA5-9925-7334F53E1A3D}" presName="text3" presStyleLbl="node1" presStyleIdx="6" presStyleCnt="18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8A582DCA-FEF7-4A38-AB4C-8122405184B9}" type="pres">
      <dgm:prSet presAssocID="{BE98051D-6C63-4536-9F7C-2D92B0B27A3D}" presName="Name285" presStyleLbl="parChTrans1D3" presStyleIdx="3" presStyleCnt="12"/>
      <dgm:spPr/>
      <dgm:t>
        <a:bodyPr/>
        <a:lstStyle/>
        <a:p>
          <a:endParaRPr lang="es-ES"/>
        </a:p>
      </dgm:t>
    </dgm:pt>
    <dgm:pt modelId="{10DF0224-5592-49C8-8480-4AB9E04C1664}" type="pres">
      <dgm:prSet presAssocID="{8287C0C4-7A9F-4C58-AA95-64F0859E19DA}" presName="text3" presStyleLbl="node1" presStyleIdx="7" presStyleCnt="18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F9BDE44-6045-40C0-9046-B0AD2842E0D6}" type="pres">
      <dgm:prSet presAssocID="{893427A4-C1DF-4D9C-82E8-B79A02B4D647}" presName="Name288" presStyleLbl="parChTrans1D2" presStyleIdx="2" presStyleCnt="5"/>
      <dgm:spPr/>
      <dgm:t>
        <a:bodyPr/>
        <a:lstStyle/>
        <a:p>
          <a:endParaRPr lang="es-ES"/>
        </a:p>
      </dgm:t>
    </dgm:pt>
    <dgm:pt modelId="{22633BEC-0F4F-4C01-9F64-DFBD5D4BEE7A}" type="pres">
      <dgm:prSet presAssocID="{F9187FA5-8C16-45C5-9291-8FA030AE8CBD}" presName="cycle_4" presStyleCnt="0"/>
      <dgm:spPr/>
    </dgm:pt>
    <dgm:pt modelId="{2B9F563A-73D4-404E-B5F2-8D0BBE7B596C}" type="pres">
      <dgm:prSet presAssocID="{F309A24C-BB43-432A-BE29-BD4DAB7DFD78}" presName="childCenter4" presStyleLbl="node1" presStyleIdx="8" presStyleCnt="18"/>
      <dgm:spPr/>
      <dgm:t>
        <a:bodyPr/>
        <a:lstStyle/>
        <a:p>
          <a:endParaRPr lang="es-ES"/>
        </a:p>
      </dgm:t>
    </dgm:pt>
    <dgm:pt modelId="{35C36374-C5BE-4E78-84E5-F3FCD00081AA}" type="pres">
      <dgm:prSet presAssocID="{F3C3283A-3DA1-42AF-A7C2-F22558459404}" presName="Name342" presStyleLbl="parChTrans1D3" presStyleIdx="4" presStyleCnt="12"/>
      <dgm:spPr/>
      <dgm:t>
        <a:bodyPr/>
        <a:lstStyle/>
        <a:p>
          <a:endParaRPr lang="es-ES"/>
        </a:p>
      </dgm:t>
    </dgm:pt>
    <dgm:pt modelId="{B2A34DFE-3B0F-4C00-9371-384999DDB6C7}" type="pres">
      <dgm:prSet presAssocID="{7ECD043E-6414-4D6C-A99C-BAAA30301C48}" presName="text4" presStyleLbl="node1" presStyleIdx="9" presStyleCnt="18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4A381EA-C67D-4787-8B16-3BCDC24EF2EC}" type="pres">
      <dgm:prSet presAssocID="{88691D4E-EE39-43C5-A2CE-E99B828952A9}" presName="Name342" presStyleLbl="parChTrans1D3" presStyleIdx="5" presStyleCnt="12"/>
      <dgm:spPr/>
      <dgm:t>
        <a:bodyPr/>
        <a:lstStyle/>
        <a:p>
          <a:endParaRPr lang="es-ES"/>
        </a:p>
      </dgm:t>
    </dgm:pt>
    <dgm:pt modelId="{48A7587A-B6C3-41A5-8488-8011736F15DC}" type="pres">
      <dgm:prSet presAssocID="{2463A275-07CA-46EE-8AC9-47509F0A902E}" presName="text4" presStyleLbl="node1" presStyleIdx="10" presStyleCnt="18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19E60F4E-2A6D-4A3D-AAB4-49B46DB6A378}" type="pres">
      <dgm:prSet presAssocID="{E0D25754-1BB0-42F2-967C-DE4BB879EE32}" presName="Name345" presStyleLbl="parChTrans1D2" presStyleIdx="3" presStyleCnt="5"/>
      <dgm:spPr/>
      <dgm:t>
        <a:bodyPr/>
        <a:lstStyle/>
        <a:p>
          <a:endParaRPr lang="es-ES"/>
        </a:p>
      </dgm:t>
    </dgm:pt>
    <dgm:pt modelId="{EB8265F6-91D9-44D1-AE23-F0E16DB04286}" type="pres">
      <dgm:prSet presAssocID="{F9187FA5-8C16-45C5-9291-8FA030AE8CBD}" presName="cycle_5" presStyleCnt="0"/>
      <dgm:spPr/>
    </dgm:pt>
    <dgm:pt modelId="{02311847-44BA-4BF3-A556-8CA505EBD16E}" type="pres">
      <dgm:prSet presAssocID="{9056921F-0620-4EEA-A609-BA0085B196B8}" presName="childCenter5" presStyleLbl="node1" presStyleIdx="11" presStyleCnt="18"/>
      <dgm:spPr/>
      <dgm:t>
        <a:bodyPr/>
        <a:lstStyle/>
        <a:p>
          <a:endParaRPr lang="es-ES"/>
        </a:p>
      </dgm:t>
    </dgm:pt>
    <dgm:pt modelId="{39E57E3B-9101-487F-8121-91583B9C5D41}" type="pres">
      <dgm:prSet presAssocID="{31CA6CD8-91E1-4920-AF4F-730985482781}" presName="Name389" presStyleLbl="parChTrans1D3" presStyleIdx="6" presStyleCnt="12"/>
      <dgm:spPr/>
      <dgm:t>
        <a:bodyPr/>
        <a:lstStyle/>
        <a:p>
          <a:endParaRPr lang="es-ES"/>
        </a:p>
      </dgm:t>
    </dgm:pt>
    <dgm:pt modelId="{AE71FD2C-F3F3-4642-A98F-309FDF096676}" type="pres">
      <dgm:prSet presAssocID="{4B38CF03-B568-439A-A034-75A6D775DA03}" presName="text5" presStyleLbl="node1" presStyleIdx="12" presStyleCnt="18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45935345-6AB3-4E39-843B-8C116CAD4DA1}" type="pres">
      <dgm:prSet presAssocID="{50FFBF66-666D-4502-BE6B-D1600E158507}" presName="Name389" presStyleLbl="parChTrans1D3" presStyleIdx="7" presStyleCnt="12"/>
      <dgm:spPr/>
      <dgm:t>
        <a:bodyPr/>
        <a:lstStyle/>
        <a:p>
          <a:endParaRPr lang="es-ES"/>
        </a:p>
      </dgm:t>
    </dgm:pt>
    <dgm:pt modelId="{545F3803-99A0-4F7C-9FA9-1BB784F489A8}" type="pres">
      <dgm:prSet presAssocID="{F2C13C84-E64E-449A-893E-FCB9F4457DDD}" presName="text5" presStyleLbl="node1" presStyleIdx="13" presStyleCnt="18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7184FBB5-185E-4403-8B3F-3CF6595BCB3A}" type="pres">
      <dgm:prSet presAssocID="{6E0EA516-598D-47FD-AE68-AC6C3E564EB2}" presName="Name389" presStyleLbl="parChTrans1D3" presStyleIdx="8" presStyleCnt="12"/>
      <dgm:spPr/>
      <dgm:t>
        <a:bodyPr/>
        <a:lstStyle/>
        <a:p>
          <a:endParaRPr lang="es-ES"/>
        </a:p>
      </dgm:t>
    </dgm:pt>
    <dgm:pt modelId="{6EB38C5F-56C2-412D-98A0-42A1C8A93B62}" type="pres">
      <dgm:prSet presAssocID="{78897F99-3ED3-41F1-98E0-738B6A8596CB}" presName="text5" presStyleLbl="node1" presStyleIdx="14" presStyleCnt="18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393367A-4615-4E3E-B0A1-89EF79788401}" type="pres">
      <dgm:prSet presAssocID="{E77FBCD3-9033-4494-831A-92241D3F8DE6}" presName="Name389" presStyleLbl="parChTrans1D3" presStyleIdx="9" presStyleCnt="12"/>
      <dgm:spPr/>
      <dgm:t>
        <a:bodyPr/>
        <a:lstStyle/>
        <a:p>
          <a:endParaRPr lang="es-ES"/>
        </a:p>
      </dgm:t>
    </dgm:pt>
    <dgm:pt modelId="{52189137-29B3-49F1-A9B7-C936B3EA54D6}" type="pres">
      <dgm:prSet presAssocID="{C515AA7D-75A0-4399-ACD8-1C4372FC950F}" presName="text5" presStyleLbl="node1" presStyleIdx="15" presStyleCnt="18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4B17217D-F02B-4B51-BCF0-B9F167C31CBA}" type="pres">
      <dgm:prSet presAssocID="{AFC31B31-7C71-40D2-B86B-7C4A45199B92}" presName="Name389" presStyleLbl="parChTrans1D3" presStyleIdx="10" presStyleCnt="12"/>
      <dgm:spPr/>
      <dgm:t>
        <a:bodyPr/>
        <a:lstStyle/>
        <a:p>
          <a:endParaRPr lang="es-ES"/>
        </a:p>
      </dgm:t>
    </dgm:pt>
    <dgm:pt modelId="{2CA57574-3893-42D9-9045-876CEFF11D6D}" type="pres">
      <dgm:prSet presAssocID="{8FC4F94B-13B1-4E3B-9194-E2BD79E8C1ED}" presName="text5" presStyleLbl="node1" presStyleIdx="16" presStyleCnt="18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902B3C44-760F-41B1-98F5-FA64B5441959}" type="pres">
      <dgm:prSet presAssocID="{633F1364-A453-4898-95E7-DC9BDF6E7AD9}" presName="Name389" presStyleLbl="parChTrans1D3" presStyleIdx="11" presStyleCnt="12"/>
      <dgm:spPr/>
      <dgm:t>
        <a:bodyPr/>
        <a:lstStyle/>
        <a:p>
          <a:endParaRPr lang="es-ES"/>
        </a:p>
      </dgm:t>
    </dgm:pt>
    <dgm:pt modelId="{E405CAD9-1E58-4CD9-8FF5-9C6BEA52CF61}" type="pres">
      <dgm:prSet presAssocID="{CB50BADE-9327-48B6-B6D2-E7E85EAA95B4}" presName="text5" presStyleLbl="node1" presStyleIdx="17" presStyleCnt="18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07B725F-0053-413D-A698-9AFD7E872F4D}" type="pres">
      <dgm:prSet presAssocID="{83A57296-FA23-4DDD-8256-E22D04D37B30}" presName="Name392" presStyleLbl="parChTrans1D2" presStyleIdx="4" presStyleCnt="5"/>
      <dgm:spPr/>
      <dgm:t>
        <a:bodyPr/>
        <a:lstStyle/>
        <a:p>
          <a:endParaRPr lang="es-ES"/>
        </a:p>
      </dgm:t>
    </dgm:pt>
  </dgm:ptLst>
  <dgm:cxnLst>
    <dgm:cxn modelId="{EC1FB25D-7316-46D9-B897-5966D19CA398}" srcId="{9056921F-0620-4EEA-A609-BA0085B196B8}" destId="{78897F99-3ED3-41F1-98E0-738B6A8596CB}" srcOrd="2" destOrd="0" parTransId="{6E0EA516-598D-47FD-AE68-AC6C3E564EB2}" sibTransId="{208BC3AE-04ED-42AE-B448-9A92DF053CD8}"/>
    <dgm:cxn modelId="{42E0225D-6DBE-4AB6-82A8-3B0E4F753611}" srcId="{35564CA6-77E5-48C1-808D-DC7BCE8C0D4A}" destId="{8287C0C4-7A9F-4C58-AA95-64F0859E19DA}" srcOrd="1" destOrd="0" parTransId="{BE98051D-6C63-4536-9F7C-2D92B0B27A3D}" sibTransId="{38F70F34-BFC5-4AE0-8927-C058E2763FD3}"/>
    <dgm:cxn modelId="{C0CAD8AA-DFD3-49CE-A43F-081DAA29DB15}" srcId="{35564CA6-77E5-48C1-808D-DC7BCE8C0D4A}" destId="{C7D614B5-3F92-4BA5-9925-7334F53E1A3D}" srcOrd="0" destOrd="0" parTransId="{AD671B28-C108-4DB2-A02E-AD9405486940}" sibTransId="{7A39DBA0-244F-47D2-80B6-0828B597FCBC}"/>
    <dgm:cxn modelId="{C1136B92-1E90-4822-9B5E-0117395AB286}" type="presOf" srcId="{F9187FA5-8C16-45C5-9291-8FA030AE8CBD}" destId="{3399BEA7-392D-4919-BA12-61193E90B3B2}" srcOrd="0" destOrd="0" presId="urn:microsoft.com/office/officeart/2008/layout/RadialCluster"/>
    <dgm:cxn modelId="{17F0923A-A629-4A84-99A7-4E053C48F3CD}" type="presOf" srcId="{9056921F-0620-4EEA-A609-BA0085B196B8}" destId="{02311847-44BA-4BF3-A556-8CA505EBD16E}" srcOrd="0" destOrd="0" presId="urn:microsoft.com/office/officeart/2008/layout/RadialCluster"/>
    <dgm:cxn modelId="{EB7FC97C-6D72-4D5F-B4F3-6C910D1C7A2A}" srcId="{F309A24C-BB43-432A-BE29-BD4DAB7DFD78}" destId="{7ECD043E-6414-4D6C-A99C-BAAA30301C48}" srcOrd="0" destOrd="0" parTransId="{F3C3283A-3DA1-42AF-A7C2-F22558459404}" sibTransId="{1BC30425-B98B-4776-A254-ACFB7A342BA9}"/>
    <dgm:cxn modelId="{4F228E05-9F72-4506-818C-2D8FC71ECFD3}" srcId="{2CF18A76-A683-4733-ADF2-0ABFC47D3EBF}" destId="{F9187FA5-8C16-45C5-9291-8FA030AE8CBD}" srcOrd="0" destOrd="0" parTransId="{383968DF-C12B-4BCB-BDA4-7C94A0F9FD9C}" sibTransId="{E00C16AA-9C08-4E2B-B82D-98956B2D79E1}"/>
    <dgm:cxn modelId="{D57521D6-7E8D-4815-AD24-8808279EC35F}" type="presOf" srcId="{50FFBF66-666D-4502-BE6B-D1600E158507}" destId="{45935345-6AB3-4E39-843B-8C116CAD4DA1}" srcOrd="0" destOrd="0" presId="urn:microsoft.com/office/officeart/2008/layout/RadialCluster"/>
    <dgm:cxn modelId="{79FF9EF6-5712-41E1-9E7A-FB4CD0822D3A}" type="presOf" srcId="{C515AA7D-75A0-4399-ACD8-1C4372FC950F}" destId="{52189137-29B3-49F1-A9B7-C936B3EA54D6}" srcOrd="0" destOrd="0" presId="urn:microsoft.com/office/officeart/2008/layout/RadialCluster"/>
    <dgm:cxn modelId="{62CCCA6A-5ACA-4A82-8A5D-B8A57AE13E93}" type="presOf" srcId="{F2C13C84-E64E-449A-893E-FCB9F4457DDD}" destId="{545F3803-99A0-4F7C-9FA9-1BB784F489A8}" srcOrd="0" destOrd="0" presId="urn:microsoft.com/office/officeart/2008/layout/RadialCluster"/>
    <dgm:cxn modelId="{403CEE83-DB5D-4232-8366-15F8749CE55E}" type="presOf" srcId="{3E13163A-13A6-467D-A44F-DC7A945BE824}" destId="{A3A4867D-248F-44F8-AC9C-939AC88D96CD}" srcOrd="0" destOrd="0" presId="urn:microsoft.com/office/officeart/2008/layout/RadialCluster"/>
    <dgm:cxn modelId="{E56F53E6-4D96-457F-BA0F-DA62E074A995}" srcId="{6498920C-5FB0-48B5-BBDC-072111D18103}" destId="{A0D0169B-0CA6-4CDA-820B-54550A1EB601}" srcOrd="1" destOrd="0" parTransId="{CD1F4345-FA4C-44BC-8754-23C26BC7DC5E}" sibTransId="{DD4B44F8-E66B-46E1-BB17-18F921D30594}"/>
    <dgm:cxn modelId="{FD180CFF-FCE8-44A0-8E03-0C312F039E20}" srcId="{F309A24C-BB43-432A-BE29-BD4DAB7DFD78}" destId="{2463A275-07CA-46EE-8AC9-47509F0A902E}" srcOrd="1" destOrd="0" parTransId="{88691D4E-EE39-43C5-A2CE-E99B828952A9}" sibTransId="{1DCBC149-132F-4515-BEF0-FCA70F662CFB}"/>
    <dgm:cxn modelId="{867F9E2F-83D1-4564-BEE9-44158541F8F3}" type="presOf" srcId="{8FC4F94B-13B1-4E3B-9194-E2BD79E8C1ED}" destId="{2CA57574-3893-42D9-9045-876CEFF11D6D}" srcOrd="0" destOrd="0" presId="urn:microsoft.com/office/officeart/2008/layout/RadialCluster"/>
    <dgm:cxn modelId="{25E258EE-0FCF-4774-846C-CA5ED5A5A274}" type="presOf" srcId="{064F0050-E4C5-45FF-8212-C5F47945F342}" destId="{0D244BFA-8DE2-4DBF-8276-7D097211DD99}" srcOrd="0" destOrd="0" presId="urn:microsoft.com/office/officeart/2008/layout/RadialCluster"/>
    <dgm:cxn modelId="{E8D6C4DD-76A7-452D-BBD4-33073675AE82}" type="presOf" srcId="{E0D25754-1BB0-42F2-967C-DE4BB879EE32}" destId="{19E60F4E-2A6D-4A3D-AAB4-49B46DB6A378}" srcOrd="0" destOrd="0" presId="urn:microsoft.com/office/officeart/2008/layout/RadialCluster"/>
    <dgm:cxn modelId="{7F923034-5128-45E5-ADFA-F246DF02D953}" srcId="{9056921F-0620-4EEA-A609-BA0085B196B8}" destId="{4B38CF03-B568-439A-A034-75A6D775DA03}" srcOrd="0" destOrd="0" parTransId="{31CA6CD8-91E1-4920-AF4F-730985482781}" sibTransId="{988FEF81-4B4A-40DE-B0CA-48024D842E02}"/>
    <dgm:cxn modelId="{43CA5111-CD9D-4A12-8251-3EBB547AC00B}" srcId="{6498920C-5FB0-48B5-BBDC-072111D18103}" destId="{3E13163A-13A6-467D-A44F-DC7A945BE824}" srcOrd="0" destOrd="0" parTransId="{41962084-C9D1-47D1-8902-FE1360C6B8F8}" sibTransId="{9CB08742-AF2E-485A-8B27-2155ACAD2509}"/>
    <dgm:cxn modelId="{BFAFAB47-3512-41D3-AEB0-721792A42A8D}" type="presOf" srcId="{893427A4-C1DF-4D9C-82E8-B79A02B4D647}" destId="{EF9BDE44-6045-40C0-9046-B0AD2842E0D6}" srcOrd="0" destOrd="0" presId="urn:microsoft.com/office/officeart/2008/layout/RadialCluster"/>
    <dgm:cxn modelId="{D4EEF758-6467-4D27-839A-4F0CA4A6B463}" type="presOf" srcId="{78897F99-3ED3-41F1-98E0-738B6A8596CB}" destId="{6EB38C5F-56C2-412D-98A0-42A1C8A93B62}" srcOrd="0" destOrd="0" presId="urn:microsoft.com/office/officeart/2008/layout/RadialCluster"/>
    <dgm:cxn modelId="{AE8BA60B-BEAA-486C-8BD5-9247C1EF6719}" type="presOf" srcId="{8F8AC74E-3DA0-425D-A03C-D9991E1888B2}" destId="{94069912-2DBD-4EB8-8D07-AF2DCE64A85D}" srcOrd="0" destOrd="0" presId="urn:microsoft.com/office/officeart/2008/layout/RadialCluster"/>
    <dgm:cxn modelId="{DBCEB193-27B6-412F-98FB-4BD7890418F6}" type="presOf" srcId="{6498920C-5FB0-48B5-BBDC-072111D18103}" destId="{70078427-E586-4ED0-BC45-468FA1B8604E}" srcOrd="0" destOrd="0" presId="urn:microsoft.com/office/officeart/2008/layout/RadialCluster"/>
    <dgm:cxn modelId="{6F7E7334-CEFB-42DE-8F66-FC8A068033E8}" type="presOf" srcId="{BE98051D-6C63-4536-9F7C-2D92B0B27A3D}" destId="{8A582DCA-FEF7-4A38-AB4C-8122405184B9}" srcOrd="0" destOrd="0" presId="urn:microsoft.com/office/officeart/2008/layout/RadialCluster"/>
    <dgm:cxn modelId="{B87A30DF-6BBA-4637-957C-E3B4026A84F5}" srcId="{F9187FA5-8C16-45C5-9291-8FA030AE8CBD}" destId="{35564CA6-77E5-48C1-808D-DC7BCE8C0D4A}" srcOrd="2" destOrd="0" parTransId="{893427A4-C1DF-4D9C-82E8-B79A02B4D647}" sibTransId="{69CEEF3B-9BAE-4180-BF67-8743BEC3400E}"/>
    <dgm:cxn modelId="{4E93363C-5F72-4316-AF5C-763318CFB396}" type="presOf" srcId="{8287C0C4-7A9F-4C58-AA95-64F0859E19DA}" destId="{10DF0224-5592-49C8-8480-4AB9E04C1664}" srcOrd="0" destOrd="0" presId="urn:microsoft.com/office/officeart/2008/layout/RadialCluster"/>
    <dgm:cxn modelId="{17129136-4147-4032-89C1-707DDA0DBC48}" type="presOf" srcId="{633F1364-A453-4898-95E7-DC9BDF6E7AD9}" destId="{902B3C44-760F-41B1-98F5-FA64B5441959}" srcOrd="0" destOrd="0" presId="urn:microsoft.com/office/officeart/2008/layout/RadialCluster"/>
    <dgm:cxn modelId="{73A94C3F-9138-484F-B029-EE84728DD585}" type="presOf" srcId="{31CA6CD8-91E1-4920-AF4F-730985482781}" destId="{39E57E3B-9101-487F-8121-91583B9C5D41}" srcOrd="0" destOrd="0" presId="urn:microsoft.com/office/officeart/2008/layout/RadialCluster"/>
    <dgm:cxn modelId="{BDC49BBC-03D5-48E1-9FAE-F2E0C14FA69B}" srcId="{F9187FA5-8C16-45C5-9291-8FA030AE8CBD}" destId="{064F0050-E4C5-45FF-8212-C5F47945F342}" srcOrd="0" destOrd="0" parTransId="{21385BBD-D4A2-4B3A-9DA2-99B5D9B230C4}" sibTransId="{9D7793AF-4EDC-4563-B6E6-952A6623BD80}"/>
    <dgm:cxn modelId="{4B6B1224-1B5C-40A3-9202-BB81C97CB337}" srcId="{F9187FA5-8C16-45C5-9291-8FA030AE8CBD}" destId="{9056921F-0620-4EEA-A609-BA0085B196B8}" srcOrd="4" destOrd="0" parTransId="{83A57296-FA23-4DDD-8256-E22D04D37B30}" sibTransId="{24394AF5-D511-4812-8FFE-D9E6A0315DFB}"/>
    <dgm:cxn modelId="{11E37255-B8C2-45B0-A07A-3608D47B76EB}" type="presOf" srcId="{A0D0169B-0CA6-4CDA-820B-54550A1EB601}" destId="{7FFE0291-BD34-4C7E-9404-1D3286E50CF2}" srcOrd="0" destOrd="0" presId="urn:microsoft.com/office/officeart/2008/layout/RadialCluster"/>
    <dgm:cxn modelId="{124ECA90-ACBD-4FD6-953D-788D802FB0E2}" type="presOf" srcId="{4B38CF03-B568-439A-A034-75A6D775DA03}" destId="{AE71FD2C-F3F3-4642-A98F-309FDF096676}" srcOrd="0" destOrd="0" presId="urn:microsoft.com/office/officeart/2008/layout/RadialCluster"/>
    <dgm:cxn modelId="{510FDC64-9C2C-4275-B982-91E5A4AC448D}" srcId="{F9187FA5-8C16-45C5-9291-8FA030AE8CBD}" destId="{F309A24C-BB43-432A-BE29-BD4DAB7DFD78}" srcOrd="3" destOrd="0" parTransId="{E0D25754-1BB0-42F2-967C-DE4BB879EE32}" sibTransId="{9829524E-98E8-4200-AB14-218246DC3238}"/>
    <dgm:cxn modelId="{226DE2F4-8387-44E1-BD93-5012CF5A04AB}" type="presOf" srcId="{CB50BADE-9327-48B6-B6D2-E7E85EAA95B4}" destId="{E405CAD9-1E58-4CD9-8FF5-9C6BEA52CF61}" srcOrd="0" destOrd="0" presId="urn:microsoft.com/office/officeart/2008/layout/RadialCluster"/>
    <dgm:cxn modelId="{0DD8BB50-0DB9-42AC-8215-2F15B73B374B}" type="presOf" srcId="{7ECD043E-6414-4D6C-A99C-BAAA30301C48}" destId="{B2A34DFE-3B0F-4C00-9371-384999DDB6C7}" srcOrd="0" destOrd="0" presId="urn:microsoft.com/office/officeart/2008/layout/RadialCluster"/>
    <dgm:cxn modelId="{C771FADA-3078-4EB1-BC9B-BF7CE7DCBF11}" type="presOf" srcId="{F309A24C-BB43-432A-BE29-BD4DAB7DFD78}" destId="{2B9F563A-73D4-404E-B5F2-8D0BBE7B596C}" srcOrd="0" destOrd="0" presId="urn:microsoft.com/office/officeart/2008/layout/RadialCluster"/>
    <dgm:cxn modelId="{5C44E1BD-32B4-443B-95EB-1F1C15B8DD33}" type="presOf" srcId="{F3C3283A-3DA1-42AF-A7C2-F22558459404}" destId="{35C36374-C5BE-4E78-84E5-F3FCD00081AA}" srcOrd="0" destOrd="0" presId="urn:microsoft.com/office/officeart/2008/layout/RadialCluster"/>
    <dgm:cxn modelId="{64A67919-9019-4F4D-9F97-D42B68F983FB}" type="presOf" srcId="{35564CA6-77E5-48C1-808D-DC7BCE8C0D4A}" destId="{B035F60F-B24F-4547-9BF2-815F2A6BB281}" srcOrd="0" destOrd="0" presId="urn:microsoft.com/office/officeart/2008/layout/RadialCluster"/>
    <dgm:cxn modelId="{73438FD0-992A-4622-83D9-0D23A477E299}" type="presOf" srcId="{88691D4E-EE39-43C5-A2CE-E99B828952A9}" destId="{24A381EA-C67D-4787-8B16-3BCDC24EF2EC}" srcOrd="0" destOrd="0" presId="urn:microsoft.com/office/officeart/2008/layout/RadialCluster"/>
    <dgm:cxn modelId="{8DE5903B-B24E-492C-9F17-10890F8E36EE}" srcId="{9056921F-0620-4EEA-A609-BA0085B196B8}" destId="{F2C13C84-E64E-449A-893E-FCB9F4457DDD}" srcOrd="1" destOrd="0" parTransId="{50FFBF66-666D-4502-BE6B-D1600E158507}" sibTransId="{06D179EA-BE18-4ADF-B88F-3F6D7FE4A7BC}"/>
    <dgm:cxn modelId="{29587770-858C-4E45-BBDE-625842327761}" type="presOf" srcId="{C7D614B5-3F92-4BA5-9925-7334F53E1A3D}" destId="{8FD04C61-ECBE-45C8-8974-BD8C46B9E028}" srcOrd="0" destOrd="0" presId="urn:microsoft.com/office/officeart/2008/layout/RadialCluster"/>
    <dgm:cxn modelId="{4E189CD4-F595-4B42-9F51-A9CCFD02C41F}" type="presOf" srcId="{AD671B28-C108-4DB2-A02E-AD9405486940}" destId="{19031C9F-51E0-4B28-8CC7-5685B9534193}" srcOrd="0" destOrd="0" presId="urn:microsoft.com/office/officeart/2008/layout/RadialCluster"/>
    <dgm:cxn modelId="{D7D6DEDE-3A58-43E9-9B21-931A13A01373}" type="presOf" srcId="{83A57296-FA23-4DDD-8256-E22D04D37B30}" destId="{E07B725F-0053-413D-A698-9AFD7E872F4D}" srcOrd="0" destOrd="0" presId="urn:microsoft.com/office/officeart/2008/layout/RadialCluster"/>
    <dgm:cxn modelId="{243E64C6-72CD-482D-85F0-A7F943A902D0}" type="presOf" srcId="{41962084-C9D1-47D1-8902-FE1360C6B8F8}" destId="{4147C902-8766-437E-86A1-7861C7866FF7}" srcOrd="0" destOrd="0" presId="urn:microsoft.com/office/officeart/2008/layout/RadialCluster"/>
    <dgm:cxn modelId="{6F2C2929-FE2A-4535-B4BF-3BE61D4A97C0}" type="presOf" srcId="{6E0EA516-598D-47FD-AE68-AC6C3E564EB2}" destId="{7184FBB5-185E-4403-8B3F-3CF6595BCB3A}" srcOrd="0" destOrd="0" presId="urn:microsoft.com/office/officeart/2008/layout/RadialCluster"/>
    <dgm:cxn modelId="{76C5223C-B288-4DC0-AE56-0165DF47AE31}" srcId="{F9187FA5-8C16-45C5-9291-8FA030AE8CBD}" destId="{6498920C-5FB0-48B5-BBDC-072111D18103}" srcOrd="1" destOrd="0" parTransId="{8F8AC74E-3DA0-425D-A03C-D9991E1888B2}" sibTransId="{C7DE597B-62F4-4B8F-AC66-3C24C27BA105}"/>
    <dgm:cxn modelId="{FE199D01-2312-4168-98EA-8B4C39DA2E14}" type="presOf" srcId="{E77FBCD3-9033-4494-831A-92241D3F8DE6}" destId="{2393367A-4615-4E3E-B0A1-89EF79788401}" srcOrd="0" destOrd="0" presId="urn:microsoft.com/office/officeart/2008/layout/RadialCluster"/>
    <dgm:cxn modelId="{E95E496E-A2E4-4ABA-895B-8111AB7B5651}" srcId="{9056921F-0620-4EEA-A609-BA0085B196B8}" destId="{8FC4F94B-13B1-4E3B-9194-E2BD79E8C1ED}" srcOrd="4" destOrd="0" parTransId="{AFC31B31-7C71-40D2-B86B-7C4A45199B92}" sibTransId="{640150C3-D20D-4618-86B2-2FC7BEE5A8E5}"/>
    <dgm:cxn modelId="{94BBF640-7469-4390-A65C-2FA8B9306D42}" type="presOf" srcId="{CD1F4345-FA4C-44BC-8754-23C26BC7DC5E}" destId="{0495C31E-EF4F-481F-BB0D-24790C4961EC}" srcOrd="0" destOrd="0" presId="urn:microsoft.com/office/officeart/2008/layout/RadialCluster"/>
    <dgm:cxn modelId="{19FFC441-BF8F-49BF-B8BE-984F8A3DD8D5}" type="presOf" srcId="{2CF18A76-A683-4733-ADF2-0ABFC47D3EBF}" destId="{1EB0179C-BE87-43D9-B7EF-96AA2636CCAC}" srcOrd="0" destOrd="0" presId="urn:microsoft.com/office/officeart/2008/layout/RadialCluster"/>
    <dgm:cxn modelId="{FAAE4AD8-2941-4D32-92B6-8999E1050016}" type="presOf" srcId="{2463A275-07CA-46EE-8AC9-47509F0A902E}" destId="{48A7587A-B6C3-41A5-8488-8011736F15DC}" srcOrd="0" destOrd="0" presId="urn:microsoft.com/office/officeart/2008/layout/RadialCluster"/>
    <dgm:cxn modelId="{6C1AC5CD-80E7-4630-89A1-7F8D2AD10690}" type="presOf" srcId="{21385BBD-D4A2-4B3A-9DA2-99B5D9B230C4}" destId="{4DD34CA8-5AA0-49C6-AD7C-7FF9CD50070A}" srcOrd="0" destOrd="0" presId="urn:microsoft.com/office/officeart/2008/layout/RadialCluster"/>
    <dgm:cxn modelId="{46F7EB8A-D812-406C-A07F-BF11A4241D27}" type="presOf" srcId="{AFC31B31-7C71-40D2-B86B-7C4A45199B92}" destId="{4B17217D-F02B-4B51-BCF0-B9F167C31CBA}" srcOrd="0" destOrd="0" presId="urn:microsoft.com/office/officeart/2008/layout/RadialCluster"/>
    <dgm:cxn modelId="{1AD8BFAE-478A-4DDD-B216-7575F7BA5ACB}" srcId="{9056921F-0620-4EEA-A609-BA0085B196B8}" destId="{CB50BADE-9327-48B6-B6D2-E7E85EAA95B4}" srcOrd="5" destOrd="0" parTransId="{633F1364-A453-4898-95E7-DC9BDF6E7AD9}" sibTransId="{FC904AB6-4501-47AB-8F29-76EA73F60118}"/>
    <dgm:cxn modelId="{2C98444B-2722-4BF5-B2C9-21E1A4305A0A}" srcId="{9056921F-0620-4EEA-A609-BA0085B196B8}" destId="{C515AA7D-75A0-4399-ACD8-1C4372FC950F}" srcOrd="3" destOrd="0" parTransId="{E77FBCD3-9033-4494-831A-92241D3F8DE6}" sibTransId="{3102F3AC-5C1F-4F1B-905B-B0B7118A8F04}"/>
    <dgm:cxn modelId="{265DAB25-3E55-4232-BB3D-F9D7CF802924}" type="presParOf" srcId="{1EB0179C-BE87-43D9-B7EF-96AA2636CCAC}" destId="{3399BEA7-392D-4919-BA12-61193E90B3B2}" srcOrd="0" destOrd="0" presId="urn:microsoft.com/office/officeart/2008/layout/RadialCluster"/>
    <dgm:cxn modelId="{493626BC-3EE9-4FD1-81B1-9B65609B41EB}" type="presParOf" srcId="{1EB0179C-BE87-43D9-B7EF-96AA2636CCAC}" destId="{3D19A9A3-8239-43EF-9D34-66BADEF8E459}" srcOrd="1" destOrd="0" presId="urn:microsoft.com/office/officeart/2008/layout/RadialCluster"/>
    <dgm:cxn modelId="{2AEAF3E1-1CBB-4FBC-A18A-DAF77C8CAC57}" type="presParOf" srcId="{3D19A9A3-8239-43EF-9D34-66BADEF8E459}" destId="{0D244BFA-8DE2-4DBF-8276-7D097211DD99}" srcOrd="0" destOrd="0" presId="urn:microsoft.com/office/officeart/2008/layout/RadialCluster"/>
    <dgm:cxn modelId="{EC57CED4-9962-4B7D-AA65-C7D5E6B13AA8}" type="presParOf" srcId="{1EB0179C-BE87-43D9-B7EF-96AA2636CCAC}" destId="{4DD34CA8-5AA0-49C6-AD7C-7FF9CD50070A}" srcOrd="2" destOrd="0" presId="urn:microsoft.com/office/officeart/2008/layout/RadialCluster"/>
    <dgm:cxn modelId="{D569C3A8-8983-4B24-A6BC-15C2854CE4E8}" type="presParOf" srcId="{1EB0179C-BE87-43D9-B7EF-96AA2636CCAC}" destId="{F5525968-D902-4B8D-A7EE-74E646946F09}" srcOrd="3" destOrd="0" presId="urn:microsoft.com/office/officeart/2008/layout/RadialCluster"/>
    <dgm:cxn modelId="{796305AE-BA97-45B3-9667-437CEFB2759A}" type="presParOf" srcId="{F5525968-D902-4B8D-A7EE-74E646946F09}" destId="{70078427-E586-4ED0-BC45-468FA1B8604E}" srcOrd="0" destOrd="0" presId="urn:microsoft.com/office/officeart/2008/layout/RadialCluster"/>
    <dgm:cxn modelId="{452879C0-4F70-40EF-9470-C3C9CDCB760C}" type="presParOf" srcId="{F5525968-D902-4B8D-A7EE-74E646946F09}" destId="{4147C902-8766-437E-86A1-7861C7866FF7}" srcOrd="1" destOrd="0" presId="urn:microsoft.com/office/officeart/2008/layout/RadialCluster"/>
    <dgm:cxn modelId="{679B30DC-5952-4D86-ACEC-C3119179659A}" type="presParOf" srcId="{F5525968-D902-4B8D-A7EE-74E646946F09}" destId="{A3A4867D-248F-44F8-AC9C-939AC88D96CD}" srcOrd="2" destOrd="0" presId="urn:microsoft.com/office/officeart/2008/layout/RadialCluster"/>
    <dgm:cxn modelId="{83390DAA-AB19-4279-8D66-DA4B1F359256}" type="presParOf" srcId="{F5525968-D902-4B8D-A7EE-74E646946F09}" destId="{0495C31E-EF4F-481F-BB0D-24790C4961EC}" srcOrd="3" destOrd="0" presId="urn:microsoft.com/office/officeart/2008/layout/RadialCluster"/>
    <dgm:cxn modelId="{788F4710-B070-405B-BACB-6BDAC1C7AD22}" type="presParOf" srcId="{F5525968-D902-4B8D-A7EE-74E646946F09}" destId="{7FFE0291-BD34-4C7E-9404-1D3286E50CF2}" srcOrd="4" destOrd="0" presId="urn:microsoft.com/office/officeart/2008/layout/RadialCluster"/>
    <dgm:cxn modelId="{A1605A78-0D10-4943-B17A-16FDD1AF7E6E}" type="presParOf" srcId="{1EB0179C-BE87-43D9-B7EF-96AA2636CCAC}" destId="{94069912-2DBD-4EB8-8D07-AF2DCE64A85D}" srcOrd="4" destOrd="0" presId="urn:microsoft.com/office/officeart/2008/layout/RadialCluster"/>
    <dgm:cxn modelId="{D2A29178-594D-4CEB-8560-E5BE255B66A5}" type="presParOf" srcId="{1EB0179C-BE87-43D9-B7EF-96AA2636CCAC}" destId="{08A5F59F-0F02-4C6B-A813-3CA2AE88CA9F}" srcOrd="5" destOrd="0" presId="urn:microsoft.com/office/officeart/2008/layout/RadialCluster"/>
    <dgm:cxn modelId="{3037F0F6-3FA2-47B2-B4CD-AFFED1A51F77}" type="presParOf" srcId="{08A5F59F-0F02-4C6B-A813-3CA2AE88CA9F}" destId="{B035F60F-B24F-4547-9BF2-815F2A6BB281}" srcOrd="0" destOrd="0" presId="urn:microsoft.com/office/officeart/2008/layout/RadialCluster"/>
    <dgm:cxn modelId="{51F08272-ACB1-4351-A691-CF5386DC5CE9}" type="presParOf" srcId="{08A5F59F-0F02-4C6B-A813-3CA2AE88CA9F}" destId="{19031C9F-51E0-4B28-8CC7-5685B9534193}" srcOrd="1" destOrd="0" presId="urn:microsoft.com/office/officeart/2008/layout/RadialCluster"/>
    <dgm:cxn modelId="{2A8B282D-12BA-47D2-8538-791A459AC0BD}" type="presParOf" srcId="{08A5F59F-0F02-4C6B-A813-3CA2AE88CA9F}" destId="{8FD04C61-ECBE-45C8-8974-BD8C46B9E028}" srcOrd="2" destOrd="0" presId="urn:microsoft.com/office/officeart/2008/layout/RadialCluster"/>
    <dgm:cxn modelId="{EF826248-1ED9-40C4-9CDB-FA42C119FFB9}" type="presParOf" srcId="{08A5F59F-0F02-4C6B-A813-3CA2AE88CA9F}" destId="{8A582DCA-FEF7-4A38-AB4C-8122405184B9}" srcOrd="3" destOrd="0" presId="urn:microsoft.com/office/officeart/2008/layout/RadialCluster"/>
    <dgm:cxn modelId="{37E33722-E88D-40CD-AA57-28C7875CE489}" type="presParOf" srcId="{08A5F59F-0F02-4C6B-A813-3CA2AE88CA9F}" destId="{10DF0224-5592-49C8-8480-4AB9E04C1664}" srcOrd="4" destOrd="0" presId="urn:microsoft.com/office/officeart/2008/layout/RadialCluster"/>
    <dgm:cxn modelId="{A9DE6AFE-9A06-4320-93B4-704E1E926978}" type="presParOf" srcId="{1EB0179C-BE87-43D9-B7EF-96AA2636CCAC}" destId="{EF9BDE44-6045-40C0-9046-B0AD2842E0D6}" srcOrd="6" destOrd="0" presId="urn:microsoft.com/office/officeart/2008/layout/RadialCluster"/>
    <dgm:cxn modelId="{8B15D274-4AAF-462B-BEF1-AC01AE419682}" type="presParOf" srcId="{1EB0179C-BE87-43D9-B7EF-96AA2636CCAC}" destId="{22633BEC-0F4F-4C01-9F64-DFBD5D4BEE7A}" srcOrd="7" destOrd="0" presId="urn:microsoft.com/office/officeart/2008/layout/RadialCluster"/>
    <dgm:cxn modelId="{9C48F8BC-0ECC-47F2-B967-DC6AB8E2BA40}" type="presParOf" srcId="{22633BEC-0F4F-4C01-9F64-DFBD5D4BEE7A}" destId="{2B9F563A-73D4-404E-B5F2-8D0BBE7B596C}" srcOrd="0" destOrd="0" presId="urn:microsoft.com/office/officeart/2008/layout/RadialCluster"/>
    <dgm:cxn modelId="{F815C66F-B696-4CE2-A91E-49E8EF660678}" type="presParOf" srcId="{22633BEC-0F4F-4C01-9F64-DFBD5D4BEE7A}" destId="{35C36374-C5BE-4E78-84E5-F3FCD00081AA}" srcOrd="1" destOrd="0" presId="urn:microsoft.com/office/officeart/2008/layout/RadialCluster"/>
    <dgm:cxn modelId="{42005F6F-7F5F-4F2E-9E49-723C4968827C}" type="presParOf" srcId="{22633BEC-0F4F-4C01-9F64-DFBD5D4BEE7A}" destId="{B2A34DFE-3B0F-4C00-9371-384999DDB6C7}" srcOrd="2" destOrd="0" presId="urn:microsoft.com/office/officeart/2008/layout/RadialCluster"/>
    <dgm:cxn modelId="{DC916598-CEFD-4015-B4BB-1DBAFC8EB4ED}" type="presParOf" srcId="{22633BEC-0F4F-4C01-9F64-DFBD5D4BEE7A}" destId="{24A381EA-C67D-4787-8B16-3BCDC24EF2EC}" srcOrd="3" destOrd="0" presId="urn:microsoft.com/office/officeart/2008/layout/RadialCluster"/>
    <dgm:cxn modelId="{C03496DF-DAEA-4D7D-8D55-060D9FBB8C2F}" type="presParOf" srcId="{22633BEC-0F4F-4C01-9F64-DFBD5D4BEE7A}" destId="{48A7587A-B6C3-41A5-8488-8011736F15DC}" srcOrd="4" destOrd="0" presId="urn:microsoft.com/office/officeart/2008/layout/RadialCluster"/>
    <dgm:cxn modelId="{A9C2F138-854E-4863-985A-A6B921C1C634}" type="presParOf" srcId="{1EB0179C-BE87-43D9-B7EF-96AA2636CCAC}" destId="{19E60F4E-2A6D-4A3D-AAB4-49B46DB6A378}" srcOrd="8" destOrd="0" presId="urn:microsoft.com/office/officeart/2008/layout/RadialCluster"/>
    <dgm:cxn modelId="{D18DB807-B04F-4589-9FAC-CFE7667B1D8B}" type="presParOf" srcId="{1EB0179C-BE87-43D9-B7EF-96AA2636CCAC}" destId="{EB8265F6-91D9-44D1-AE23-F0E16DB04286}" srcOrd="9" destOrd="0" presId="urn:microsoft.com/office/officeart/2008/layout/RadialCluster"/>
    <dgm:cxn modelId="{68F6D671-9CCF-4890-858E-016ABCA2FBD4}" type="presParOf" srcId="{EB8265F6-91D9-44D1-AE23-F0E16DB04286}" destId="{02311847-44BA-4BF3-A556-8CA505EBD16E}" srcOrd="0" destOrd="0" presId="urn:microsoft.com/office/officeart/2008/layout/RadialCluster"/>
    <dgm:cxn modelId="{FC8B4AF8-90B2-4E91-BDD0-192FE23CC545}" type="presParOf" srcId="{EB8265F6-91D9-44D1-AE23-F0E16DB04286}" destId="{39E57E3B-9101-487F-8121-91583B9C5D41}" srcOrd="1" destOrd="0" presId="urn:microsoft.com/office/officeart/2008/layout/RadialCluster"/>
    <dgm:cxn modelId="{C51AF6CD-C898-44D2-81F6-0317E34A9159}" type="presParOf" srcId="{EB8265F6-91D9-44D1-AE23-F0E16DB04286}" destId="{AE71FD2C-F3F3-4642-A98F-309FDF096676}" srcOrd="2" destOrd="0" presId="urn:microsoft.com/office/officeart/2008/layout/RadialCluster"/>
    <dgm:cxn modelId="{3B5013CF-35DA-4634-B167-8D507E8B13F6}" type="presParOf" srcId="{EB8265F6-91D9-44D1-AE23-F0E16DB04286}" destId="{45935345-6AB3-4E39-843B-8C116CAD4DA1}" srcOrd="3" destOrd="0" presId="urn:microsoft.com/office/officeart/2008/layout/RadialCluster"/>
    <dgm:cxn modelId="{051F1C31-2995-439F-B0AD-500581F92045}" type="presParOf" srcId="{EB8265F6-91D9-44D1-AE23-F0E16DB04286}" destId="{545F3803-99A0-4F7C-9FA9-1BB784F489A8}" srcOrd="4" destOrd="0" presId="urn:microsoft.com/office/officeart/2008/layout/RadialCluster"/>
    <dgm:cxn modelId="{E8418B42-C997-400D-96F4-372EB0C3CAA9}" type="presParOf" srcId="{EB8265F6-91D9-44D1-AE23-F0E16DB04286}" destId="{7184FBB5-185E-4403-8B3F-3CF6595BCB3A}" srcOrd="5" destOrd="0" presId="urn:microsoft.com/office/officeart/2008/layout/RadialCluster"/>
    <dgm:cxn modelId="{1A939B07-3664-436B-BE40-6C2287229446}" type="presParOf" srcId="{EB8265F6-91D9-44D1-AE23-F0E16DB04286}" destId="{6EB38C5F-56C2-412D-98A0-42A1C8A93B62}" srcOrd="6" destOrd="0" presId="urn:microsoft.com/office/officeart/2008/layout/RadialCluster"/>
    <dgm:cxn modelId="{F0876355-C013-4073-AB32-F45B88D68912}" type="presParOf" srcId="{EB8265F6-91D9-44D1-AE23-F0E16DB04286}" destId="{2393367A-4615-4E3E-B0A1-89EF79788401}" srcOrd="7" destOrd="0" presId="urn:microsoft.com/office/officeart/2008/layout/RadialCluster"/>
    <dgm:cxn modelId="{6C0D734B-1ECB-4ABA-B159-E670A9D290C3}" type="presParOf" srcId="{EB8265F6-91D9-44D1-AE23-F0E16DB04286}" destId="{52189137-29B3-49F1-A9B7-C936B3EA54D6}" srcOrd="8" destOrd="0" presId="urn:microsoft.com/office/officeart/2008/layout/RadialCluster"/>
    <dgm:cxn modelId="{E2720FCB-75A5-484E-8FF1-2B8FFAE89C2F}" type="presParOf" srcId="{EB8265F6-91D9-44D1-AE23-F0E16DB04286}" destId="{4B17217D-F02B-4B51-BCF0-B9F167C31CBA}" srcOrd="9" destOrd="0" presId="urn:microsoft.com/office/officeart/2008/layout/RadialCluster"/>
    <dgm:cxn modelId="{C83BC889-C51E-4ECE-B551-22D47914E23A}" type="presParOf" srcId="{EB8265F6-91D9-44D1-AE23-F0E16DB04286}" destId="{2CA57574-3893-42D9-9045-876CEFF11D6D}" srcOrd="10" destOrd="0" presId="urn:microsoft.com/office/officeart/2008/layout/RadialCluster"/>
    <dgm:cxn modelId="{96CAE258-1699-4ED3-AB30-1A64AF6E2342}" type="presParOf" srcId="{EB8265F6-91D9-44D1-AE23-F0E16DB04286}" destId="{902B3C44-760F-41B1-98F5-FA64B5441959}" srcOrd="11" destOrd="0" presId="urn:microsoft.com/office/officeart/2008/layout/RadialCluster"/>
    <dgm:cxn modelId="{8E384144-D788-4594-826F-2C220333868C}" type="presParOf" srcId="{EB8265F6-91D9-44D1-AE23-F0E16DB04286}" destId="{E405CAD9-1E58-4CD9-8FF5-9C6BEA52CF61}" srcOrd="12" destOrd="0" presId="urn:microsoft.com/office/officeart/2008/layout/RadialCluster"/>
    <dgm:cxn modelId="{7E22536C-981A-49E9-848B-83BB1324D67A}" type="presParOf" srcId="{1EB0179C-BE87-43D9-B7EF-96AA2636CCAC}" destId="{E07B725F-0053-413D-A698-9AFD7E872F4D}" srcOrd="10" destOrd="0" presId="urn:microsoft.com/office/officeart/2008/layout/RadialCluster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99F3DFBA-053A-461E-9E97-F72D4980A083}" type="doc">
      <dgm:prSet loTypeId="urn:microsoft.com/office/officeart/2005/8/layout/vList2" loCatId="list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es-ES"/>
        </a:p>
      </dgm:t>
    </dgm:pt>
    <dgm:pt modelId="{8BC4B17A-CAD1-4982-8B84-AA5BDDC1F7E1}">
      <dgm:prSet phldrT="[Texto]"/>
      <dgm:spPr/>
      <dgm:t>
        <a:bodyPr/>
        <a:lstStyle/>
        <a:p>
          <a:r>
            <a:rPr lang="es-ES" dirty="0" smtClean="0"/>
            <a:t>Características de IzoT</a:t>
          </a:r>
          <a:endParaRPr lang="es-ES" dirty="0"/>
        </a:p>
      </dgm:t>
    </dgm:pt>
    <dgm:pt modelId="{DD90CD99-0D17-4D0C-BD46-EF2F94D20001}" type="parTrans" cxnId="{C50B721D-716A-493A-9DDB-309216CD6269}">
      <dgm:prSet/>
      <dgm:spPr/>
      <dgm:t>
        <a:bodyPr/>
        <a:lstStyle/>
        <a:p>
          <a:endParaRPr lang="es-ES"/>
        </a:p>
      </dgm:t>
    </dgm:pt>
    <dgm:pt modelId="{2C7F5BE0-6CA3-4AD0-9451-3ADF2F50BF7A}" type="sibTrans" cxnId="{C50B721D-716A-493A-9DDB-309216CD6269}">
      <dgm:prSet/>
      <dgm:spPr/>
      <dgm:t>
        <a:bodyPr/>
        <a:lstStyle/>
        <a:p>
          <a:endParaRPr lang="es-ES"/>
        </a:p>
      </dgm:t>
    </dgm:pt>
    <dgm:pt modelId="{3EC90085-2EAB-4423-AF0E-EB5DB9DA4241}">
      <dgm:prSet phldrT="[Texto]"/>
      <dgm:spPr/>
      <dgm:t>
        <a:bodyPr/>
        <a:lstStyle/>
        <a:p>
          <a:r>
            <a:rPr lang="es-ES" dirty="0" smtClean="0"/>
            <a:t>Control distribuido</a:t>
          </a:r>
          <a:endParaRPr lang="es-ES" dirty="0"/>
        </a:p>
      </dgm:t>
    </dgm:pt>
    <dgm:pt modelId="{281351E8-7AA5-47D3-9BF1-BFED326B4FE6}" type="sibTrans" cxnId="{BD7C4798-BD93-4EEE-B5B5-125098CAE2ED}">
      <dgm:prSet/>
      <dgm:spPr/>
      <dgm:t>
        <a:bodyPr/>
        <a:lstStyle/>
        <a:p>
          <a:endParaRPr lang="es-ES"/>
        </a:p>
      </dgm:t>
    </dgm:pt>
    <dgm:pt modelId="{65E254C6-5741-4E82-BE1B-F48DC722FB37}" type="parTrans" cxnId="{BD7C4798-BD93-4EEE-B5B5-125098CAE2ED}">
      <dgm:prSet/>
      <dgm:spPr/>
      <dgm:t>
        <a:bodyPr/>
        <a:lstStyle/>
        <a:p>
          <a:endParaRPr lang="es-ES"/>
        </a:p>
      </dgm:t>
    </dgm:pt>
    <dgm:pt modelId="{07A2E10E-0457-41D3-B29F-BE6509EF70D5}">
      <dgm:prSet phldrT="[Texto]"/>
      <dgm:spPr/>
      <dgm:t>
        <a:bodyPr/>
        <a:lstStyle/>
        <a:p>
          <a:r>
            <a:rPr lang="es-ES" dirty="0" smtClean="0"/>
            <a:t>Fiabilidad Industrial</a:t>
          </a:r>
          <a:endParaRPr lang="es-ES" dirty="0"/>
        </a:p>
      </dgm:t>
    </dgm:pt>
    <dgm:pt modelId="{1BDF46F9-25CD-498F-90A1-BE060AAC5B49}" type="sibTrans" cxnId="{DC9E8561-5B05-4DB1-B317-8768432C9523}">
      <dgm:prSet/>
      <dgm:spPr/>
      <dgm:t>
        <a:bodyPr/>
        <a:lstStyle/>
        <a:p>
          <a:endParaRPr lang="es-ES"/>
        </a:p>
      </dgm:t>
    </dgm:pt>
    <dgm:pt modelId="{5A493C60-690E-4ACD-B1AC-D79F26062896}" type="parTrans" cxnId="{DC9E8561-5B05-4DB1-B317-8768432C9523}">
      <dgm:prSet/>
      <dgm:spPr/>
      <dgm:t>
        <a:bodyPr/>
        <a:lstStyle/>
        <a:p>
          <a:endParaRPr lang="es-ES"/>
        </a:p>
      </dgm:t>
    </dgm:pt>
    <dgm:pt modelId="{263DD3DE-18FF-497A-8F25-EAF121BD9CF9}">
      <dgm:prSet phldrT="[Texto]"/>
      <dgm:spPr/>
      <dgm:t>
        <a:bodyPr/>
        <a:lstStyle/>
        <a:p>
          <a:r>
            <a:rPr lang="es-ES" dirty="0" smtClean="0"/>
            <a:t>Soporte para medios físicos</a:t>
          </a:r>
          <a:endParaRPr lang="es-ES" dirty="0"/>
        </a:p>
      </dgm:t>
    </dgm:pt>
    <dgm:pt modelId="{D598AF2D-927B-4A53-BE38-B3D377798558}" type="sibTrans" cxnId="{01E70D42-BA0E-4D15-AAFF-0FE832FD98F1}">
      <dgm:prSet/>
      <dgm:spPr/>
      <dgm:t>
        <a:bodyPr/>
        <a:lstStyle/>
        <a:p>
          <a:endParaRPr lang="es-ES"/>
        </a:p>
      </dgm:t>
    </dgm:pt>
    <dgm:pt modelId="{90AC36D9-7583-460C-95F8-16C42113CA7F}" type="parTrans" cxnId="{01E70D42-BA0E-4D15-AAFF-0FE832FD98F1}">
      <dgm:prSet/>
      <dgm:spPr/>
      <dgm:t>
        <a:bodyPr/>
        <a:lstStyle/>
        <a:p>
          <a:endParaRPr lang="es-ES"/>
        </a:p>
      </dgm:t>
    </dgm:pt>
    <dgm:pt modelId="{10B9695B-4774-4D53-B279-166DA78730DB}">
      <dgm:prSet phldrT="[Texto]"/>
      <dgm:spPr/>
      <dgm:t>
        <a:bodyPr/>
        <a:lstStyle/>
        <a:p>
          <a:r>
            <a:rPr lang="es-ES" dirty="0" smtClean="0"/>
            <a:t>Escalabilidad</a:t>
          </a:r>
          <a:endParaRPr lang="es-ES" dirty="0"/>
        </a:p>
      </dgm:t>
    </dgm:pt>
    <dgm:pt modelId="{A9FF62EE-2C82-4A33-B468-DA4A24110ACD}" type="sibTrans" cxnId="{6E78A243-70E7-4C6B-B0EB-D280B21AC73F}">
      <dgm:prSet/>
      <dgm:spPr/>
      <dgm:t>
        <a:bodyPr/>
        <a:lstStyle/>
        <a:p>
          <a:endParaRPr lang="es-ES"/>
        </a:p>
      </dgm:t>
    </dgm:pt>
    <dgm:pt modelId="{7C567159-A17D-46C2-B04D-8BA72BDC85AB}" type="parTrans" cxnId="{6E78A243-70E7-4C6B-B0EB-D280B21AC73F}">
      <dgm:prSet/>
      <dgm:spPr/>
      <dgm:t>
        <a:bodyPr/>
        <a:lstStyle/>
        <a:p>
          <a:endParaRPr lang="es-ES"/>
        </a:p>
      </dgm:t>
    </dgm:pt>
    <dgm:pt modelId="{C720892D-AB00-4E17-94E5-C6374B05D8F0}">
      <dgm:prSet phldrT="[Texto]"/>
      <dgm:spPr/>
      <dgm:t>
        <a:bodyPr/>
        <a:lstStyle/>
        <a:p>
          <a:r>
            <a:rPr lang="es-ES" dirty="0" smtClean="0"/>
            <a:t>Adaptabilidad</a:t>
          </a:r>
          <a:endParaRPr lang="es-ES" dirty="0"/>
        </a:p>
      </dgm:t>
    </dgm:pt>
    <dgm:pt modelId="{BE54AD89-223A-431C-8A8D-AFAD54ED0F7A}" type="sibTrans" cxnId="{43595BA6-54EA-4374-9334-5C0873E6FA1F}">
      <dgm:prSet/>
      <dgm:spPr/>
      <dgm:t>
        <a:bodyPr/>
        <a:lstStyle/>
        <a:p>
          <a:endParaRPr lang="es-ES"/>
        </a:p>
      </dgm:t>
    </dgm:pt>
    <dgm:pt modelId="{0A05D903-4332-41A2-8796-30C79E3DBA78}" type="parTrans" cxnId="{43595BA6-54EA-4374-9334-5C0873E6FA1F}">
      <dgm:prSet/>
      <dgm:spPr/>
      <dgm:t>
        <a:bodyPr/>
        <a:lstStyle/>
        <a:p>
          <a:endParaRPr lang="es-ES"/>
        </a:p>
      </dgm:t>
    </dgm:pt>
    <dgm:pt modelId="{C5BBEBD0-C39C-4B8E-97F0-C7E7DBAE82F4}">
      <dgm:prSet phldrT="[Texto]"/>
      <dgm:spPr/>
      <dgm:t>
        <a:bodyPr/>
        <a:lstStyle/>
        <a:p>
          <a:r>
            <a:rPr lang="es-ES" dirty="0" smtClean="0"/>
            <a:t>Coexistencia</a:t>
          </a:r>
          <a:endParaRPr lang="es-ES" dirty="0"/>
        </a:p>
      </dgm:t>
    </dgm:pt>
    <dgm:pt modelId="{5E16C4F4-033E-4308-8420-B02D9B061958}" type="sibTrans" cxnId="{F4518E0A-E39E-4339-B1BC-B9A5A0E45C60}">
      <dgm:prSet/>
      <dgm:spPr/>
      <dgm:t>
        <a:bodyPr/>
        <a:lstStyle/>
        <a:p>
          <a:endParaRPr lang="es-ES"/>
        </a:p>
      </dgm:t>
    </dgm:pt>
    <dgm:pt modelId="{0B47F688-0844-4F69-BAD8-3B1BB38972DB}" type="parTrans" cxnId="{F4518E0A-E39E-4339-B1BC-B9A5A0E45C60}">
      <dgm:prSet/>
      <dgm:spPr/>
      <dgm:t>
        <a:bodyPr/>
        <a:lstStyle/>
        <a:p>
          <a:endParaRPr lang="es-ES"/>
        </a:p>
      </dgm:t>
    </dgm:pt>
    <dgm:pt modelId="{B86F9934-7002-454E-8B4F-3D807D5B6884}">
      <dgm:prSet phldrT="[Texto]"/>
      <dgm:spPr/>
      <dgm:t>
        <a:bodyPr/>
        <a:lstStyle/>
        <a:p>
          <a:r>
            <a:rPr lang="es-ES" dirty="0" smtClean="0"/>
            <a:t>Evolución</a:t>
          </a:r>
          <a:endParaRPr lang="es-ES" dirty="0"/>
        </a:p>
      </dgm:t>
    </dgm:pt>
    <dgm:pt modelId="{196586C8-1DDF-4553-9215-F006E899C0C6}" type="sibTrans" cxnId="{1ED315DA-955E-4C5D-AC72-2A116750EDD1}">
      <dgm:prSet/>
      <dgm:spPr/>
      <dgm:t>
        <a:bodyPr/>
        <a:lstStyle/>
        <a:p>
          <a:endParaRPr lang="es-ES"/>
        </a:p>
      </dgm:t>
    </dgm:pt>
    <dgm:pt modelId="{B6C77147-4E8D-4341-A523-B6FE5CE7DEDF}" type="parTrans" cxnId="{1ED315DA-955E-4C5D-AC72-2A116750EDD1}">
      <dgm:prSet/>
      <dgm:spPr/>
      <dgm:t>
        <a:bodyPr/>
        <a:lstStyle/>
        <a:p>
          <a:endParaRPr lang="es-ES"/>
        </a:p>
      </dgm:t>
    </dgm:pt>
    <dgm:pt modelId="{75C4876E-C28B-417B-9A39-43909B6B4402}">
      <dgm:prSet phldrT="[Texto]"/>
      <dgm:spPr/>
      <dgm:t>
        <a:bodyPr/>
        <a:lstStyle/>
        <a:p>
          <a:r>
            <a:rPr lang="es-ES" dirty="0" smtClean="0"/>
            <a:t>Características de LonTalk/IP</a:t>
          </a:r>
          <a:endParaRPr lang="es-ES" dirty="0"/>
        </a:p>
      </dgm:t>
    </dgm:pt>
    <dgm:pt modelId="{C62A981C-1DFF-471D-A665-752F74C6B2ED}" type="parTrans" cxnId="{DBE308F1-F8F8-41E4-A3ED-C138556C774B}">
      <dgm:prSet/>
      <dgm:spPr/>
      <dgm:t>
        <a:bodyPr/>
        <a:lstStyle/>
        <a:p>
          <a:endParaRPr lang="es-ES"/>
        </a:p>
      </dgm:t>
    </dgm:pt>
    <dgm:pt modelId="{57AFF7C2-5AFF-4E75-9AED-BCCE04A74E37}" type="sibTrans" cxnId="{DBE308F1-F8F8-41E4-A3ED-C138556C774B}">
      <dgm:prSet/>
      <dgm:spPr/>
      <dgm:t>
        <a:bodyPr/>
        <a:lstStyle/>
        <a:p>
          <a:endParaRPr lang="es-ES"/>
        </a:p>
      </dgm:t>
    </dgm:pt>
    <dgm:pt modelId="{32624453-B5B0-459B-8298-62CA8D3ACF44}">
      <dgm:prSet phldrT="[Texto]"/>
      <dgm:spPr/>
      <dgm:t>
        <a:bodyPr/>
        <a:lstStyle/>
        <a:p>
          <a:r>
            <a:rPr lang="es-EC" dirty="0" smtClean="0"/>
            <a:t>Entrega Fiable De Mensajes</a:t>
          </a:r>
          <a:endParaRPr lang="es-ES" dirty="0"/>
        </a:p>
      </dgm:t>
    </dgm:pt>
    <dgm:pt modelId="{64BAF357-9541-4DAC-834F-55289ED5D86A}" type="parTrans" cxnId="{4752BB8F-9B98-4B70-B685-A45CC3606314}">
      <dgm:prSet/>
      <dgm:spPr/>
      <dgm:t>
        <a:bodyPr/>
        <a:lstStyle/>
        <a:p>
          <a:endParaRPr lang="es-ES"/>
        </a:p>
      </dgm:t>
    </dgm:pt>
    <dgm:pt modelId="{7C65C59F-218F-4469-A5B7-63D3CC870302}" type="sibTrans" cxnId="{4752BB8F-9B98-4B70-B685-A45CC3606314}">
      <dgm:prSet/>
      <dgm:spPr/>
      <dgm:t>
        <a:bodyPr/>
        <a:lstStyle/>
        <a:p>
          <a:endParaRPr lang="es-ES"/>
        </a:p>
      </dgm:t>
    </dgm:pt>
    <dgm:pt modelId="{A820E427-E36A-4D44-A8E0-A0A84CAC90EA}">
      <dgm:prSet phldrT="[Texto]"/>
      <dgm:spPr/>
      <dgm:t>
        <a:bodyPr/>
        <a:lstStyle/>
        <a:p>
          <a:r>
            <a:rPr lang="es-EC" dirty="0" smtClean="0"/>
            <a:t>Detección De Mensajes Duplicados</a:t>
          </a:r>
          <a:endParaRPr lang="es-ES" dirty="0"/>
        </a:p>
      </dgm:t>
    </dgm:pt>
    <dgm:pt modelId="{C22B032B-855A-443D-BA78-3485F8411E9E}" type="parTrans" cxnId="{D54309DD-4FF5-430A-BE56-C70C69755056}">
      <dgm:prSet/>
      <dgm:spPr/>
      <dgm:t>
        <a:bodyPr/>
        <a:lstStyle/>
        <a:p>
          <a:endParaRPr lang="es-ES"/>
        </a:p>
      </dgm:t>
    </dgm:pt>
    <dgm:pt modelId="{A26A131E-8247-4FC2-8766-116AC32E1C65}" type="sibTrans" cxnId="{D54309DD-4FF5-430A-BE56-C70C69755056}">
      <dgm:prSet/>
      <dgm:spPr/>
      <dgm:t>
        <a:bodyPr/>
        <a:lstStyle/>
        <a:p>
          <a:endParaRPr lang="es-ES"/>
        </a:p>
      </dgm:t>
    </dgm:pt>
    <dgm:pt modelId="{43DEB8B3-E53D-4258-86F7-4A9B767B99F0}">
      <dgm:prSet phldrT="[Texto]"/>
      <dgm:spPr/>
      <dgm:t>
        <a:bodyPr/>
        <a:lstStyle/>
        <a:p>
          <a:r>
            <a:rPr lang="es-EC" dirty="0" smtClean="0"/>
            <a:t>Bajo Costo De Dispositivo</a:t>
          </a:r>
          <a:endParaRPr lang="es-ES" dirty="0"/>
        </a:p>
      </dgm:t>
    </dgm:pt>
    <dgm:pt modelId="{F28C47E3-B99A-4D07-9FAC-498D0865E5A3}" type="parTrans" cxnId="{74D20AC0-3D63-4172-8ED6-E557BBA9741F}">
      <dgm:prSet/>
      <dgm:spPr/>
      <dgm:t>
        <a:bodyPr/>
        <a:lstStyle/>
        <a:p>
          <a:endParaRPr lang="es-ES"/>
        </a:p>
      </dgm:t>
    </dgm:pt>
    <dgm:pt modelId="{2C35DCF6-41CB-43EB-BD39-5C458607C055}" type="sibTrans" cxnId="{74D20AC0-3D63-4172-8ED6-E557BBA9741F}">
      <dgm:prSet/>
      <dgm:spPr/>
      <dgm:t>
        <a:bodyPr/>
        <a:lstStyle/>
        <a:p>
          <a:endParaRPr lang="es-ES"/>
        </a:p>
      </dgm:t>
    </dgm:pt>
    <dgm:pt modelId="{662D3E14-E316-465B-B874-9F5935440890}">
      <dgm:prSet phldrT="[Texto]"/>
      <dgm:spPr/>
      <dgm:t>
        <a:bodyPr/>
        <a:lstStyle/>
        <a:p>
          <a:r>
            <a:rPr lang="es-EC" dirty="0" smtClean="0"/>
            <a:t>Bajo Costo De Instalación Y Mantenimiento</a:t>
          </a:r>
          <a:endParaRPr lang="es-ES" dirty="0"/>
        </a:p>
      </dgm:t>
    </dgm:pt>
    <dgm:pt modelId="{977CE346-41C0-4CB5-B315-4391B09C5899}" type="parTrans" cxnId="{B47EF1F4-F988-47FA-8A9D-8AAB2993085B}">
      <dgm:prSet/>
      <dgm:spPr/>
      <dgm:t>
        <a:bodyPr/>
        <a:lstStyle/>
        <a:p>
          <a:endParaRPr lang="es-ES"/>
        </a:p>
      </dgm:t>
    </dgm:pt>
    <dgm:pt modelId="{4A85A864-03CE-41C5-BEB4-194D208D8396}" type="sibTrans" cxnId="{B47EF1F4-F988-47FA-8A9D-8AAB2993085B}">
      <dgm:prSet/>
      <dgm:spPr/>
      <dgm:t>
        <a:bodyPr/>
        <a:lstStyle/>
        <a:p>
          <a:endParaRPr lang="es-ES"/>
        </a:p>
      </dgm:t>
    </dgm:pt>
    <dgm:pt modelId="{B82DCADC-C4D1-4EDF-AC5E-31A4D491C208}">
      <dgm:prSet phldrT="[Texto]"/>
      <dgm:spPr/>
      <dgm:t>
        <a:bodyPr/>
        <a:lstStyle/>
        <a:p>
          <a:r>
            <a:rPr lang="es-EC" dirty="0" smtClean="0"/>
            <a:t>Uso Eficiente Del Ancho De Banda Del Canal</a:t>
          </a:r>
          <a:endParaRPr lang="es-ES" dirty="0"/>
        </a:p>
      </dgm:t>
    </dgm:pt>
    <dgm:pt modelId="{EFF2B506-3B85-4CD6-B330-EF75BFB394F4}" type="parTrans" cxnId="{7A0E801D-3CA9-4ABE-9449-CBA528A38603}">
      <dgm:prSet/>
      <dgm:spPr/>
      <dgm:t>
        <a:bodyPr/>
        <a:lstStyle/>
        <a:p>
          <a:endParaRPr lang="es-ES"/>
        </a:p>
      </dgm:t>
    </dgm:pt>
    <dgm:pt modelId="{FC7BDD15-C082-4562-B113-D49E49F48454}" type="sibTrans" cxnId="{7A0E801D-3CA9-4ABE-9449-CBA528A38603}">
      <dgm:prSet/>
      <dgm:spPr/>
      <dgm:t>
        <a:bodyPr/>
        <a:lstStyle/>
        <a:p>
          <a:endParaRPr lang="es-ES"/>
        </a:p>
      </dgm:t>
    </dgm:pt>
    <dgm:pt modelId="{478C33EE-D6A1-4FDF-A213-090DB5106D12}">
      <dgm:prSet phldrT="[Texto]"/>
      <dgm:spPr/>
      <dgm:t>
        <a:bodyPr/>
        <a:lstStyle/>
        <a:p>
          <a:r>
            <a:rPr lang="es-EC" dirty="0" smtClean="0"/>
            <a:t>Sistemas Interoperables</a:t>
          </a:r>
          <a:endParaRPr lang="es-ES" dirty="0"/>
        </a:p>
      </dgm:t>
    </dgm:pt>
    <dgm:pt modelId="{9A149A3B-9823-4963-A8F3-22B8AD5618D3}" type="parTrans" cxnId="{F63A63FD-6A2D-441B-9B38-495793D8C59E}">
      <dgm:prSet/>
      <dgm:spPr/>
      <dgm:t>
        <a:bodyPr/>
        <a:lstStyle/>
        <a:p>
          <a:endParaRPr lang="es-ES"/>
        </a:p>
      </dgm:t>
    </dgm:pt>
    <dgm:pt modelId="{08E123DB-281A-435B-B574-F565B1A49D67}" type="sibTrans" cxnId="{F63A63FD-6A2D-441B-9B38-495793D8C59E}">
      <dgm:prSet/>
      <dgm:spPr/>
      <dgm:t>
        <a:bodyPr/>
        <a:lstStyle/>
        <a:p>
          <a:endParaRPr lang="es-ES"/>
        </a:p>
      </dgm:t>
    </dgm:pt>
    <dgm:pt modelId="{99D03553-EB65-4DF0-AA62-FF6F6D6CE408}">
      <dgm:prSet phldrT="[Texto]"/>
      <dgm:spPr/>
      <dgm:t>
        <a:bodyPr/>
        <a:lstStyle/>
        <a:p>
          <a:r>
            <a:rPr lang="es-EC" dirty="0" smtClean="0"/>
            <a:t>Segmentación De Sistemas</a:t>
          </a:r>
          <a:endParaRPr lang="es-ES" dirty="0"/>
        </a:p>
      </dgm:t>
    </dgm:pt>
    <dgm:pt modelId="{F50C3D3D-3312-4C7A-9069-078AA5E5276A}" type="parTrans" cxnId="{0F12ED7C-33FE-4261-9A40-D7DFCC324D81}">
      <dgm:prSet/>
      <dgm:spPr/>
      <dgm:t>
        <a:bodyPr/>
        <a:lstStyle/>
        <a:p>
          <a:endParaRPr lang="es-ES"/>
        </a:p>
      </dgm:t>
    </dgm:pt>
    <dgm:pt modelId="{D8F6736D-5282-4FDA-A015-65852C97925E}" type="sibTrans" cxnId="{0F12ED7C-33FE-4261-9A40-D7DFCC324D81}">
      <dgm:prSet/>
      <dgm:spPr/>
      <dgm:t>
        <a:bodyPr/>
        <a:lstStyle/>
        <a:p>
          <a:endParaRPr lang="es-ES"/>
        </a:p>
      </dgm:t>
    </dgm:pt>
    <dgm:pt modelId="{D63197F8-A9BC-41B5-AF67-3FAC7177B68B}" type="pres">
      <dgm:prSet presAssocID="{99F3DFBA-053A-461E-9E97-F72D4980A083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ED73EDCD-0FA1-42A1-AC57-CA9BA729857F}" type="pres">
      <dgm:prSet presAssocID="{8BC4B17A-CAD1-4982-8B84-AA5BDDC1F7E1}" presName="parentText" presStyleLbl="node1" presStyleIdx="0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6077C673-5010-4AF0-A8D4-29FC58DDA367}" type="pres">
      <dgm:prSet presAssocID="{8BC4B17A-CAD1-4982-8B84-AA5BDDC1F7E1}" presName="childText" presStyleLbl="revTx" presStyleIdx="0" presStyleCnt="2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C5B770DF-C679-4898-8AAE-712C598D927A}" type="pres">
      <dgm:prSet presAssocID="{75C4876E-C28B-417B-9A39-43909B6B4402}" presName="parentText" presStyleLbl="node1" presStyleIdx="1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9832F080-410B-458E-BB39-FE5A08D861F8}" type="pres">
      <dgm:prSet presAssocID="{75C4876E-C28B-417B-9A39-43909B6B4402}" presName="childText" presStyleLbl="revTx" presStyleIdx="1" presStyleCnt="2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9E6C5563-44B1-482D-976E-F0D95F7141F5}" type="presOf" srcId="{3EC90085-2EAB-4423-AF0E-EB5DB9DA4241}" destId="{6077C673-5010-4AF0-A8D4-29FC58DDA367}" srcOrd="0" destOrd="0" presId="urn:microsoft.com/office/officeart/2005/8/layout/vList2"/>
    <dgm:cxn modelId="{7F52FE24-943D-4EF6-A9AE-73444BD55D2D}" type="presOf" srcId="{A820E427-E36A-4D44-A8E0-A0A84CAC90EA}" destId="{9832F080-410B-458E-BB39-FE5A08D861F8}" srcOrd="0" destOrd="1" presId="urn:microsoft.com/office/officeart/2005/8/layout/vList2"/>
    <dgm:cxn modelId="{4752BB8F-9B98-4B70-B685-A45CC3606314}" srcId="{75C4876E-C28B-417B-9A39-43909B6B4402}" destId="{32624453-B5B0-459B-8298-62CA8D3ACF44}" srcOrd="0" destOrd="0" parTransId="{64BAF357-9541-4DAC-834F-55289ED5D86A}" sibTransId="{7C65C59F-218F-4469-A5B7-63D3CC870302}"/>
    <dgm:cxn modelId="{1738B59A-7E76-443D-81E3-84C08B24D4E0}" type="presOf" srcId="{263DD3DE-18FF-497A-8F25-EAF121BD9CF9}" destId="{6077C673-5010-4AF0-A8D4-29FC58DDA367}" srcOrd="0" destOrd="2" presId="urn:microsoft.com/office/officeart/2005/8/layout/vList2"/>
    <dgm:cxn modelId="{1ED315DA-955E-4C5D-AC72-2A116750EDD1}" srcId="{8BC4B17A-CAD1-4982-8B84-AA5BDDC1F7E1}" destId="{B86F9934-7002-454E-8B4F-3D807D5B6884}" srcOrd="6" destOrd="0" parTransId="{B6C77147-4E8D-4341-A523-B6FE5CE7DEDF}" sibTransId="{196586C8-1DDF-4553-9215-F006E899C0C6}"/>
    <dgm:cxn modelId="{43972462-CB01-4E38-AEAD-A0A7A732A20D}" type="presOf" srcId="{C5BBEBD0-C39C-4B8E-97F0-C7E7DBAE82F4}" destId="{6077C673-5010-4AF0-A8D4-29FC58DDA367}" srcOrd="0" destOrd="5" presId="urn:microsoft.com/office/officeart/2005/8/layout/vList2"/>
    <dgm:cxn modelId="{01E70D42-BA0E-4D15-AAFF-0FE832FD98F1}" srcId="{8BC4B17A-CAD1-4982-8B84-AA5BDDC1F7E1}" destId="{263DD3DE-18FF-497A-8F25-EAF121BD9CF9}" srcOrd="2" destOrd="0" parTransId="{90AC36D9-7583-460C-95F8-16C42113CA7F}" sibTransId="{D598AF2D-927B-4A53-BE38-B3D377798558}"/>
    <dgm:cxn modelId="{20CFAE02-D5E3-40D4-ACFC-0987B6F7B19C}" type="presOf" srcId="{32624453-B5B0-459B-8298-62CA8D3ACF44}" destId="{9832F080-410B-458E-BB39-FE5A08D861F8}" srcOrd="0" destOrd="0" presId="urn:microsoft.com/office/officeart/2005/8/layout/vList2"/>
    <dgm:cxn modelId="{56F32AF2-4986-4C68-890D-CF149B7B6776}" type="presOf" srcId="{99F3DFBA-053A-461E-9E97-F72D4980A083}" destId="{D63197F8-A9BC-41B5-AF67-3FAC7177B68B}" srcOrd="0" destOrd="0" presId="urn:microsoft.com/office/officeart/2005/8/layout/vList2"/>
    <dgm:cxn modelId="{CAE521DC-D70A-45DC-A8C7-1F4A8CDEA76C}" type="presOf" srcId="{478C33EE-D6A1-4FDF-A213-090DB5106D12}" destId="{9832F080-410B-458E-BB39-FE5A08D861F8}" srcOrd="0" destOrd="5" presId="urn:microsoft.com/office/officeart/2005/8/layout/vList2"/>
    <dgm:cxn modelId="{7A0E801D-3CA9-4ABE-9449-CBA528A38603}" srcId="{75C4876E-C28B-417B-9A39-43909B6B4402}" destId="{B82DCADC-C4D1-4EDF-AC5E-31A4D491C208}" srcOrd="4" destOrd="0" parTransId="{EFF2B506-3B85-4CD6-B330-EF75BFB394F4}" sibTransId="{FC7BDD15-C082-4562-B113-D49E49F48454}"/>
    <dgm:cxn modelId="{D54309DD-4FF5-430A-BE56-C70C69755056}" srcId="{75C4876E-C28B-417B-9A39-43909B6B4402}" destId="{A820E427-E36A-4D44-A8E0-A0A84CAC90EA}" srcOrd="1" destOrd="0" parTransId="{C22B032B-855A-443D-BA78-3485F8411E9E}" sibTransId="{A26A131E-8247-4FC2-8766-116AC32E1C65}"/>
    <dgm:cxn modelId="{E740C266-1B28-4435-AF24-C6DBA636E492}" type="presOf" srcId="{75C4876E-C28B-417B-9A39-43909B6B4402}" destId="{C5B770DF-C679-4898-8AAE-712C598D927A}" srcOrd="0" destOrd="0" presId="urn:microsoft.com/office/officeart/2005/8/layout/vList2"/>
    <dgm:cxn modelId="{CA951C6A-9B8E-4256-A554-FEF8F08A5EC6}" type="presOf" srcId="{662D3E14-E316-465B-B874-9F5935440890}" destId="{9832F080-410B-458E-BB39-FE5A08D861F8}" srcOrd="0" destOrd="3" presId="urn:microsoft.com/office/officeart/2005/8/layout/vList2"/>
    <dgm:cxn modelId="{56194AEF-2F44-4E92-968B-A74308001ADA}" type="presOf" srcId="{99D03553-EB65-4DF0-AA62-FF6F6D6CE408}" destId="{9832F080-410B-458E-BB39-FE5A08D861F8}" srcOrd="0" destOrd="6" presId="urn:microsoft.com/office/officeart/2005/8/layout/vList2"/>
    <dgm:cxn modelId="{43595BA6-54EA-4374-9334-5C0873E6FA1F}" srcId="{8BC4B17A-CAD1-4982-8B84-AA5BDDC1F7E1}" destId="{C720892D-AB00-4E17-94E5-C6374B05D8F0}" srcOrd="4" destOrd="0" parTransId="{0A05D903-4332-41A2-8796-30C79E3DBA78}" sibTransId="{BE54AD89-223A-431C-8A8D-AFAD54ED0F7A}"/>
    <dgm:cxn modelId="{D67AEB7F-CC67-462B-AFE9-633D63109BD3}" type="presOf" srcId="{07A2E10E-0457-41D3-B29F-BE6509EF70D5}" destId="{6077C673-5010-4AF0-A8D4-29FC58DDA367}" srcOrd="0" destOrd="1" presId="urn:microsoft.com/office/officeart/2005/8/layout/vList2"/>
    <dgm:cxn modelId="{BD7C4798-BD93-4EEE-B5B5-125098CAE2ED}" srcId="{8BC4B17A-CAD1-4982-8B84-AA5BDDC1F7E1}" destId="{3EC90085-2EAB-4423-AF0E-EB5DB9DA4241}" srcOrd="0" destOrd="0" parTransId="{65E254C6-5741-4E82-BE1B-F48DC722FB37}" sibTransId="{281351E8-7AA5-47D3-9BF1-BFED326B4FE6}"/>
    <dgm:cxn modelId="{7F2D13FF-84B9-4A96-B204-575C233F4397}" type="presOf" srcId="{B82DCADC-C4D1-4EDF-AC5E-31A4D491C208}" destId="{9832F080-410B-458E-BB39-FE5A08D861F8}" srcOrd="0" destOrd="4" presId="urn:microsoft.com/office/officeart/2005/8/layout/vList2"/>
    <dgm:cxn modelId="{DBE308F1-F8F8-41E4-A3ED-C138556C774B}" srcId="{99F3DFBA-053A-461E-9E97-F72D4980A083}" destId="{75C4876E-C28B-417B-9A39-43909B6B4402}" srcOrd="1" destOrd="0" parTransId="{C62A981C-1DFF-471D-A665-752F74C6B2ED}" sibTransId="{57AFF7C2-5AFF-4E75-9AED-BCCE04A74E37}"/>
    <dgm:cxn modelId="{301AAE0B-B4DF-47E4-B2AC-57A722701541}" type="presOf" srcId="{8BC4B17A-CAD1-4982-8B84-AA5BDDC1F7E1}" destId="{ED73EDCD-0FA1-42A1-AC57-CA9BA729857F}" srcOrd="0" destOrd="0" presId="urn:microsoft.com/office/officeart/2005/8/layout/vList2"/>
    <dgm:cxn modelId="{B47EF1F4-F988-47FA-8A9D-8AAB2993085B}" srcId="{75C4876E-C28B-417B-9A39-43909B6B4402}" destId="{662D3E14-E316-465B-B874-9F5935440890}" srcOrd="3" destOrd="0" parTransId="{977CE346-41C0-4CB5-B315-4391B09C5899}" sibTransId="{4A85A864-03CE-41C5-BEB4-194D208D8396}"/>
    <dgm:cxn modelId="{6E78A243-70E7-4C6B-B0EB-D280B21AC73F}" srcId="{8BC4B17A-CAD1-4982-8B84-AA5BDDC1F7E1}" destId="{10B9695B-4774-4D53-B279-166DA78730DB}" srcOrd="3" destOrd="0" parTransId="{7C567159-A17D-46C2-B04D-8BA72BDC85AB}" sibTransId="{A9FF62EE-2C82-4A33-B468-DA4A24110ACD}"/>
    <dgm:cxn modelId="{0F12ED7C-33FE-4261-9A40-D7DFCC324D81}" srcId="{75C4876E-C28B-417B-9A39-43909B6B4402}" destId="{99D03553-EB65-4DF0-AA62-FF6F6D6CE408}" srcOrd="6" destOrd="0" parTransId="{F50C3D3D-3312-4C7A-9069-078AA5E5276A}" sibTransId="{D8F6736D-5282-4FDA-A015-65852C97925E}"/>
    <dgm:cxn modelId="{C50B721D-716A-493A-9DDB-309216CD6269}" srcId="{99F3DFBA-053A-461E-9E97-F72D4980A083}" destId="{8BC4B17A-CAD1-4982-8B84-AA5BDDC1F7E1}" srcOrd="0" destOrd="0" parTransId="{DD90CD99-0D17-4D0C-BD46-EF2F94D20001}" sibTransId="{2C7F5BE0-6CA3-4AD0-9451-3ADF2F50BF7A}"/>
    <dgm:cxn modelId="{F4518E0A-E39E-4339-B1BC-B9A5A0E45C60}" srcId="{8BC4B17A-CAD1-4982-8B84-AA5BDDC1F7E1}" destId="{C5BBEBD0-C39C-4B8E-97F0-C7E7DBAE82F4}" srcOrd="5" destOrd="0" parTransId="{0B47F688-0844-4F69-BAD8-3B1BB38972DB}" sibTransId="{5E16C4F4-033E-4308-8420-B02D9B061958}"/>
    <dgm:cxn modelId="{DC9E8561-5B05-4DB1-B317-8768432C9523}" srcId="{8BC4B17A-CAD1-4982-8B84-AA5BDDC1F7E1}" destId="{07A2E10E-0457-41D3-B29F-BE6509EF70D5}" srcOrd="1" destOrd="0" parTransId="{5A493C60-690E-4ACD-B1AC-D79F26062896}" sibTransId="{1BDF46F9-25CD-498F-90A1-BE060AAC5B49}"/>
    <dgm:cxn modelId="{F8F7B9F1-D023-44B2-8F99-A6423F40C546}" type="presOf" srcId="{B86F9934-7002-454E-8B4F-3D807D5B6884}" destId="{6077C673-5010-4AF0-A8D4-29FC58DDA367}" srcOrd="0" destOrd="6" presId="urn:microsoft.com/office/officeart/2005/8/layout/vList2"/>
    <dgm:cxn modelId="{ABF0BF0A-67D7-4F86-9D85-DA56F88B8254}" type="presOf" srcId="{43DEB8B3-E53D-4258-86F7-4A9B767B99F0}" destId="{9832F080-410B-458E-BB39-FE5A08D861F8}" srcOrd="0" destOrd="2" presId="urn:microsoft.com/office/officeart/2005/8/layout/vList2"/>
    <dgm:cxn modelId="{6CF58A70-7484-4CC0-9C1C-52DC27ED710C}" type="presOf" srcId="{10B9695B-4774-4D53-B279-166DA78730DB}" destId="{6077C673-5010-4AF0-A8D4-29FC58DDA367}" srcOrd="0" destOrd="3" presId="urn:microsoft.com/office/officeart/2005/8/layout/vList2"/>
    <dgm:cxn modelId="{BEEAEC69-4C71-4ECD-9CE3-270D7368CAC5}" type="presOf" srcId="{C720892D-AB00-4E17-94E5-C6374B05D8F0}" destId="{6077C673-5010-4AF0-A8D4-29FC58DDA367}" srcOrd="0" destOrd="4" presId="urn:microsoft.com/office/officeart/2005/8/layout/vList2"/>
    <dgm:cxn modelId="{F63A63FD-6A2D-441B-9B38-495793D8C59E}" srcId="{75C4876E-C28B-417B-9A39-43909B6B4402}" destId="{478C33EE-D6A1-4FDF-A213-090DB5106D12}" srcOrd="5" destOrd="0" parTransId="{9A149A3B-9823-4963-A8F3-22B8AD5618D3}" sibTransId="{08E123DB-281A-435B-B574-F565B1A49D67}"/>
    <dgm:cxn modelId="{74D20AC0-3D63-4172-8ED6-E557BBA9741F}" srcId="{75C4876E-C28B-417B-9A39-43909B6B4402}" destId="{43DEB8B3-E53D-4258-86F7-4A9B767B99F0}" srcOrd="2" destOrd="0" parTransId="{F28C47E3-B99A-4D07-9FAC-498D0865E5A3}" sibTransId="{2C35DCF6-41CB-43EB-BD39-5C458607C055}"/>
    <dgm:cxn modelId="{63FB1022-AF28-4C39-9FF4-82C9874B4C4F}" type="presParOf" srcId="{D63197F8-A9BC-41B5-AF67-3FAC7177B68B}" destId="{ED73EDCD-0FA1-42A1-AC57-CA9BA729857F}" srcOrd="0" destOrd="0" presId="urn:microsoft.com/office/officeart/2005/8/layout/vList2"/>
    <dgm:cxn modelId="{E7E82C0C-5DE8-40B9-A760-D729A01FD830}" type="presParOf" srcId="{D63197F8-A9BC-41B5-AF67-3FAC7177B68B}" destId="{6077C673-5010-4AF0-A8D4-29FC58DDA367}" srcOrd="1" destOrd="0" presId="urn:microsoft.com/office/officeart/2005/8/layout/vList2"/>
    <dgm:cxn modelId="{2E681B74-9B37-4949-B76A-36B0421EB476}" type="presParOf" srcId="{D63197F8-A9BC-41B5-AF67-3FAC7177B68B}" destId="{C5B770DF-C679-4898-8AAE-712C598D927A}" srcOrd="2" destOrd="0" presId="urn:microsoft.com/office/officeart/2005/8/layout/vList2"/>
    <dgm:cxn modelId="{3D049CA0-A2BB-4AE9-8EE6-E8AD8E5B02C6}" type="presParOf" srcId="{D63197F8-A9BC-41B5-AF67-3FAC7177B68B}" destId="{9832F080-410B-458E-BB39-FE5A08D861F8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8E8BF95E-49EC-4697-ABB1-D787CAFF3CCB}" type="doc">
      <dgm:prSet loTypeId="urn:microsoft.com/office/officeart/2005/8/layout/vList2" loCatId="list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s-ES"/>
        </a:p>
      </dgm:t>
    </dgm:pt>
    <dgm:pt modelId="{327E8407-318D-4BE8-ACFC-0E603C7E4012}">
      <dgm:prSet phldrT="[Texto]"/>
      <dgm:spPr/>
      <dgm:t>
        <a:bodyPr/>
        <a:lstStyle/>
        <a:p>
          <a:r>
            <a:rPr lang="es-ES" dirty="0" smtClean="0"/>
            <a:t>Levantamiento de Información </a:t>
          </a:r>
          <a:endParaRPr lang="es-ES" dirty="0"/>
        </a:p>
      </dgm:t>
    </dgm:pt>
    <dgm:pt modelId="{C9B360E2-6884-4D59-A0F4-DBEB0E173C8C}" type="parTrans" cxnId="{A9C90E23-3CCE-46BF-8726-1770B49CC743}">
      <dgm:prSet/>
      <dgm:spPr/>
      <dgm:t>
        <a:bodyPr/>
        <a:lstStyle/>
        <a:p>
          <a:endParaRPr lang="es-ES"/>
        </a:p>
      </dgm:t>
    </dgm:pt>
    <dgm:pt modelId="{B626C4AC-BFE3-4B4A-8D5B-9E9EF3014B53}" type="sibTrans" cxnId="{A9C90E23-3CCE-46BF-8726-1770B49CC743}">
      <dgm:prSet/>
      <dgm:spPr/>
      <dgm:t>
        <a:bodyPr/>
        <a:lstStyle/>
        <a:p>
          <a:endParaRPr lang="es-ES"/>
        </a:p>
      </dgm:t>
    </dgm:pt>
    <dgm:pt modelId="{2F5F6C1D-738C-46B4-A996-3008AB8C2F02}">
      <dgm:prSet phldrT="[Texto]"/>
      <dgm:spPr/>
      <dgm:t>
        <a:bodyPr/>
        <a:lstStyle/>
        <a:p>
          <a:r>
            <a:rPr lang="es-ES" dirty="0" smtClean="0"/>
            <a:t>Análisis de la vivienda</a:t>
          </a:r>
          <a:endParaRPr lang="es-ES" dirty="0"/>
        </a:p>
      </dgm:t>
    </dgm:pt>
    <dgm:pt modelId="{0515E045-FF08-49FC-9A0E-3242EC37B98F}" type="parTrans" cxnId="{C18A6326-229B-4121-9ED7-050FA8FC6746}">
      <dgm:prSet/>
      <dgm:spPr/>
      <dgm:t>
        <a:bodyPr/>
        <a:lstStyle/>
        <a:p>
          <a:endParaRPr lang="es-ES"/>
        </a:p>
      </dgm:t>
    </dgm:pt>
    <dgm:pt modelId="{E448F25C-40D2-47E0-B8C2-C777FBF08029}" type="sibTrans" cxnId="{C18A6326-229B-4121-9ED7-050FA8FC6746}">
      <dgm:prSet/>
      <dgm:spPr/>
      <dgm:t>
        <a:bodyPr/>
        <a:lstStyle/>
        <a:p>
          <a:endParaRPr lang="es-ES"/>
        </a:p>
      </dgm:t>
    </dgm:pt>
    <dgm:pt modelId="{070D91D3-4843-4108-A96B-3FCBE7A3C19A}">
      <dgm:prSet phldrT="[Texto]"/>
      <dgm:spPr/>
      <dgm:t>
        <a:bodyPr/>
        <a:lstStyle/>
        <a:p>
          <a:r>
            <a:rPr lang="es-ES" dirty="0" smtClean="0"/>
            <a:t>Definición de los Sistemas</a:t>
          </a:r>
          <a:endParaRPr lang="es-ES" dirty="0"/>
        </a:p>
      </dgm:t>
    </dgm:pt>
    <dgm:pt modelId="{F5A84C95-5520-47F6-90EE-45035D7BE9A3}" type="parTrans" cxnId="{6DDCF185-B25B-4202-ACFA-6A8A285B73A8}">
      <dgm:prSet/>
      <dgm:spPr/>
      <dgm:t>
        <a:bodyPr/>
        <a:lstStyle/>
        <a:p>
          <a:endParaRPr lang="es-ES"/>
        </a:p>
      </dgm:t>
    </dgm:pt>
    <dgm:pt modelId="{BE903982-1037-40DD-8B36-00E73E5B7ED8}" type="sibTrans" cxnId="{6DDCF185-B25B-4202-ACFA-6A8A285B73A8}">
      <dgm:prSet/>
      <dgm:spPr/>
      <dgm:t>
        <a:bodyPr/>
        <a:lstStyle/>
        <a:p>
          <a:endParaRPr lang="es-ES"/>
        </a:p>
      </dgm:t>
    </dgm:pt>
    <dgm:pt modelId="{0C89EAF8-F848-461A-BE4C-5BEDECE2A4AC}">
      <dgm:prSet phldrT="[Texto]"/>
      <dgm:spPr/>
      <dgm:t>
        <a:bodyPr/>
        <a:lstStyle/>
        <a:p>
          <a:r>
            <a:rPr lang="es-ES" dirty="0" smtClean="0"/>
            <a:t>Análisis del funcionamiento de cada sistema planteado</a:t>
          </a:r>
          <a:endParaRPr lang="es-ES" dirty="0"/>
        </a:p>
      </dgm:t>
    </dgm:pt>
    <dgm:pt modelId="{B02F6188-4BC3-4C46-92C2-9A0FC307E9C9}" type="parTrans" cxnId="{3E40EE96-C611-4EB5-BFFA-1EA8B27C6623}">
      <dgm:prSet/>
      <dgm:spPr/>
      <dgm:t>
        <a:bodyPr/>
        <a:lstStyle/>
        <a:p>
          <a:endParaRPr lang="es-ES"/>
        </a:p>
      </dgm:t>
    </dgm:pt>
    <dgm:pt modelId="{2DC1FF36-507A-4223-BDCC-CC93034B8AFC}" type="sibTrans" cxnId="{3E40EE96-C611-4EB5-BFFA-1EA8B27C6623}">
      <dgm:prSet/>
      <dgm:spPr/>
      <dgm:t>
        <a:bodyPr/>
        <a:lstStyle/>
        <a:p>
          <a:endParaRPr lang="es-ES"/>
        </a:p>
      </dgm:t>
    </dgm:pt>
    <dgm:pt modelId="{89E8C95D-8C8A-4621-ADE5-2AF73ECD8B49}">
      <dgm:prSet phldrT="[Texto]"/>
      <dgm:spPr/>
      <dgm:t>
        <a:bodyPr/>
        <a:lstStyle/>
        <a:p>
          <a:r>
            <a:rPr lang="es-ES" dirty="0" smtClean="0"/>
            <a:t>Diseño de la Red de Control</a:t>
          </a:r>
          <a:endParaRPr lang="es-ES" dirty="0"/>
        </a:p>
      </dgm:t>
    </dgm:pt>
    <dgm:pt modelId="{E8805EF6-02EF-490D-BDC2-33FE1C8BD73F}" type="parTrans" cxnId="{E9F6F589-3782-484E-BAB1-A9615D6F2D8B}">
      <dgm:prSet/>
      <dgm:spPr/>
      <dgm:t>
        <a:bodyPr/>
        <a:lstStyle/>
        <a:p>
          <a:endParaRPr lang="es-ES"/>
        </a:p>
      </dgm:t>
    </dgm:pt>
    <dgm:pt modelId="{30F6BE0D-6C8A-4925-AFB6-78814F62804E}" type="sibTrans" cxnId="{E9F6F589-3782-484E-BAB1-A9615D6F2D8B}">
      <dgm:prSet/>
      <dgm:spPr/>
      <dgm:t>
        <a:bodyPr/>
        <a:lstStyle/>
        <a:p>
          <a:endParaRPr lang="es-ES"/>
        </a:p>
      </dgm:t>
    </dgm:pt>
    <dgm:pt modelId="{23933993-239A-47A1-9015-01744B333E0C}">
      <dgm:prSet phldrT="[Texto]"/>
      <dgm:spPr/>
      <dgm:t>
        <a:bodyPr/>
        <a:lstStyle/>
        <a:p>
          <a:r>
            <a:rPr lang="es-ES" dirty="0" smtClean="0"/>
            <a:t>Diseño de la Aplicación Cliente</a:t>
          </a:r>
          <a:endParaRPr lang="es-ES" dirty="0"/>
        </a:p>
      </dgm:t>
    </dgm:pt>
    <dgm:pt modelId="{FCFD4C7E-37DA-4A3A-902A-E5F82271E130}" type="parTrans" cxnId="{277C48BA-B498-45B8-82B9-EA08D3D7EBAB}">
      <dgm:prSet/>
      <dgm:spPr/>
      <dgm:t>
        <a:bodyPr/>
        <a:lstStyle/>
        <a:p>
          <a:endParaRPr lang="es-ES"/>
        </a:p>
      </dgm:t>
    </dgm:pt>
    <dgm:pt modelId="{7C3C5515-F90C-40CE-B501-CB482460C3F7}" type="sibTrans" cxnId="{277C48BA-B498-45B8-82B9-EA08D3D7EBAB}">
      <dgm:prSet/>
      <dgm:spPr/>
      <dgm:t>
        <a:bodyPr/>
        <a:lstStyle/>
        <a:p>
          <a:endParaRPr lang="es-ES"/>
        </a:p>
      </dgm:t>
    </dgm:pt>
    <dgm:pt modelId="{771E8F9A-8662-4D61-8366-75C8B405DEFA}">
      <dgm:prSet phldrT="[Texto]"/>
      <dgm:spPr/>
      <dgm:t>
        <a:bodyPr/>
        <a:lstStyle/>
        <a:p>
          <a:r>
            <a:rPr lang="es-ES" dirty="0" smtClean="0"/>
            <a:t>Levantamiento de Planos</a:t>
          </a:r>
          <a:endParaRPr lang="es-ES" dirty="0"/>
        </a:p>
      </dgm:t>
    </dgm:pt>
    <dgm:pt modelId="{D440F50B-0BF1-4E3F-B149-81CBF7C1E385}" type="parTrans" cxnId="{110C26E0-699D-4A59-8BB5-7AE527020A60}">
      <dgm:prSet/>
      <dgm:spPr/>
      <dgm:t>
        <a:bodyPr/>
        <a:lstStyle/>
        <a:p>
          <a:endParaRPr lang="es-ES"/>
        </a:p>
      </dgm:t>
    </dgm:pt>
    <dgm:pt modelId="{7D8E1D37-77B0-4FB2-A71E-2731AEDB258D}" type="sibTrans" cxnId="{110C26E0-699D-4A59-8BB5-7AE527020A60}">
      <dgm:prSet/>
      <dgm:spPr/>
      <dgm:t>
        <a:bodyPr/>
        <a:lstStyle/>
        <a:p>
          <a:endParaRPr lang="es-ES"/>
        </a:p>
      </dgm:t>
    </dgm:pt>
    <dgm:pt modelId="{82D7A037-31E1-4D63-8F0F-AD8744459DF9}">
      <dgm:prSet phldrT="[Texto]"/>
      <dgm:spPr/>
      <dgm:t>
        <a:bodyPr/>
        <a:lstStyle/>
        <a:p>
          <a:r>
            <a:rPr lang="es-ES" dirty="0" smtClean="0"/>
            <a:t>Levantamiento de Necesidades</a:t>
          </a:r>
          <a:endParaRPr lang="es-ES" dirty="0"/>
        </a:p>
      </dgm:t>
    </dgm:pt>
    <dgm:pt modelId="{70B0D92A-9D69-439D-AD6E-CBC2D116C5E9}" type="parTrans" cxnId="{5C168297-CD0B-4E2A-9FA7-0949A50B5ECB}">
      <dgm:prSet/>
      <dgm:spPr/>
      <dgm:t>
        <a:bodyPr/>
        <a:lstStyle/>
        <a:p>
          <a:endParaRPr lang="es-ES"/>
        </a:p>
      </dgm:t>
    </dgm:pt>
    <dgm:pt modelId="{28F9D3A3-3455-4A48-9FF1-041F691BD428}" type="sibTrans" cxnId="{5C168297-CD0B-4E2A-9FA7-0949A50B5ECB}">
      <dgm:prSet/>
      <dgm:spPr/>
      <dgm:t>
        <a:bodyPr/>
        <a:lstStyle/>
        <a:p>
          <a:endParaRPr lang="es-ES"/>
        </a:p>
      </dgm:t>
    </dgm:pt>
    <dgm:pt modelId="{EC69B8D4-7978-4F6C-964F-DB730D000499}">
      <dgm:prSet phldrT="[Texto]"/>
      <dgm:spPr/>
      <dgm:t>
        <a:bodyPr/>
        <a:lstStyle/>
        <a:p>
          <a:r>
            <a:rPr lang="es-ES" dirty="0" smtClean="0"/>
            <a:t>Selección de Componentes</a:t>
          </a:r>
          <a:endParaRPr lang="es-ES" dirty="0"/>
        </a:p>
      </dgm:t>
    </dgm:pt>
    <dgm:pt modelId="{3D6A6D59-8B98-43D0-802E-10202A6035E5}" type="parTrans" cxnId="{5D337FB5-CDF9-42E8-BB58-A4CE3D46EC32}">
      <dgm:prSet/>
      <dgm:spPr/>
      <dgm:t>
        <a:bodyPr/>
        <a:lstStyle/>
        <a:p>
          <a:endParaRPr lang="es-ES"/>
        </a:p>
      </dgm:t>
    </dgm:pt>
    <dgm:pt modelId="{9BBB131C-C9A4-4972-B86C-D5DB3DB97EF7}" type="sibTrans" cxnId="{5D337FB5-CDF9-42E8-BB58-A4CE3D46EC32}">
      <dgm:prSet/>
      <dgm:spPr/>
      <dgm:t>
        <a:bodyPr/>
        <a:lstStyle/>
        <a:p>
          <a:endParaRPr lang="es-ES"/>
        </a:p>
      </dgm:t>
    </dgm:pt>
    <dgm:pt modelId="{5495A173-65BB-426F-A17C-BA39DA53A2E9}">
      <dgm:prSet phldrT="[Texto]"/>
      <dgm:spPr/>
      <dgm:t>
        <a:bodyPr/>
        <a:lstStyle/>
        <a:p>
          <a:r>
            <a:rPr lang="es-ES" dirty="0" smtClean="0"/>
            <a:t>Levantamiento de Planos y Diagramas</a:t>
          </a:r>
          <a:endParaRPr lang="es-ES" dirty="0"/>
        </a:p>
      </dgm:t>
    </dgm:pt>
    <dgm:pt modelId="{954CAB7F-7D0E-445E-9EF6-C95658A0344F}" type="parTrans" cxnId="{2A985B2C-A495-4AAE-9F5D-A5EA21052BFE}">
      <dgm:prSet/>
      <dgm:spPr/>
      <dgm:t>
        <a:bodyPr/>
        <a:lstStyle/>
        <a:p>
          <a:endParaRPr lang="es-ES"/>
        </a:p>
      </dgm:t>
    </dgm:pt>
    <dgm:pt modelId="{23D33D8E-0FBB-40FD-A31F-7D1C54E3C64C}" type="sibTrans" cxnId="{2A985B2C-A495-4AAE-9F5D-A5EA21052BFE}">
      <dgm:prSet/>
      <dgm:spPr/>
      <dgm:t>
        <a:bodyPr/>
        <a:lstStyle/>
        <a:p>
          <a:endParaRPr lang="es-ES"/>
        </a:p>
      </dgm:t>
    </dgm:pt>
    <dgm:pt modelId="{5B7BA432-E838-48B1-A560-394866FF64D1}">
      <dgm:prSet phldrT="[Texto]"/>
      <dgm:spPr/>
      <dgm:t>
        <a:bodyPr/>
        <a:lstStyle/>
        <a:p>
          <a:r>
            <a:rPr lang="es-ES" dirty="0" smtClean="0"/>
            <a:t>Diseño de los Servicios de Control</a:t>
          </a:r>
          <a:endParaRPr lang="es-ES" dirty="0"/>
        </a:p>
      </dgm:t>
    </dgm:pt>
    <dgm:pt modelId="{1CAF641C-51F9-4406-94CC-95EB401A2E11}" type="parTrans" cxnId="{7C804C97-0889-450E-874F-3A6FEC0344B1}">
      <dgm:prSet/>
      <dgm:spPr/>
      <dgm:t>
        <a:bodyPr/>
        <a:lstStyle/>
        <a:p>
          <a:endParaRPr lang="es-ES"/>
        </a:p>
      </dgm:t>
    </dgm:pt>
    <dgm:pt modelId="{7D4D9735-BACE-4F5E-B156-DCFE50B45BEC}" type="sibTrans" cxnId="{7C804C97-0889-450E-874F-3A6FEC0344B1}">
      <dgm:prSet/>
      <dgm:spPr/>
      <dgm:t>
        <a:bodyPr/>
        <a:lstStyle/>
        <a:p>
          <a:endParaRPr lang="es-ES"/>
        </a:p>
      </dgm:t>
    </dgm:pt>
    <dgm:pt modelId="{D0A33398-725E-48DA-BCF2-D60524DF00EE}">
      <dgm:prSet phldrT="[Texto]"/>
      <dgm:spPr/>
      <dgm:t>
        <a:bodyPr/>
        <a:lstStyle/>
        <a:p>
          <a:r>
            <a:rPr lang="es-ES" dirty="0" smtClean="0"/>
            <a:t>Definición de Perfiles Funcionales</a:t>
          </a:r>
          <a:endParaRPr lang="es-ES" dirty="0"/>
        </a:p>
      </dgm:t>
    </dgm:pt>
    <dgm:pt modelId="{6DCAF78C-1B04-446F-A0F0-833939726A67}" type="parTrans" cxnId="{5EDF1B4D-5F47-4E47-9120-4F591ACD2113}">
      <dgm:prSet/>
      <dgm:spPr/>
      <dgm:t>
        <a:bodyPr/>
        <a:lstStyle/>
        <a:p>
          <a:endParaRPr lang="es-ES"/>
        </a:p>
      </dgm:t>
    </dgm:pt>
    <dgm:pt modelId="{5F812E2A-0456-4B93-BED7-211E6265B7A0}" type="sibTrans" cxnId="{5EDF1B4D-5F47-4E47-9120-4F591ACD2113}">
      <dgm:prSet/>
      <dgm:spPr/>
      <dgm:t>
        <a:bodyPr/>
        <a:lstStyle/>
        <a:p>
          <a:endParaRPr lang="es-ES"/>
        </a:p>
      </dgm:t>
    </dgm:pt>
    <dgm:pt modelId="{80BA52BE-9F2F-487F-AD5D-8D94A7330BC1}">
      <dgm:prSet phldrT="[Texto]"/>
      <dgm:spPr/>
      <dgm:t>
        <a:bodyPr/>
        <a:lstStyle/>
        <a:p>
          <a:r>
            <a:rPr lang="es-ES" dirty="0" smtClean="0"/>
            <a:t>Diagrama de Flujos de Programas Funcionales</a:t>
          </a:r>
          <a:endParaRPr lang="es-ES" dirty="0"/>
        </a:p>
      </dgm:t>
    </dgm:pt>
    <dgm:pt modelId="{B20E47ED-D2C5-4EE9-B100-51D5124EC954}" type="parTrans" cxnId="{BD5BE4E6-CE2E-4410-B347-828C87D5B12F}">
      <dgm:prSet/>
      <dgm:spPr/>
      <dgm:t>
        <a:bodyPr/>
        <a:lstStyle/>
        <a:p>
          <a:endParaRPr lang="es-ES"/>
        </a:p>
      </dgm:t>
    </dgm:pt>
    <dgm:pt modelId="{BB9EAFFB-9ED5-4F16-BBC3-345521729F31}" type="sibTrans" cxnId="{BD5BE4E6-CE2E-4410-B347-828C87D5B12F}">
      <dgm:prSet/>
      <dgm:spPr/>
      <dgm:t>
        <a:bodyPr/>
        <a:lstStyle/>
        <a:p>
          <a:endParaRPr lang="es-ES"/>
        </a:p>
      </dgm:t>
    </dgm:pt>
    <dgm:pt modelId="{5F381945-E8E0-42E4-B97E-76E7130C4FD3}">
      <dgm:prSet phldrT="[Texto]"/>
      <dgm:spPr/>
      <dgm:t>
        <a:bodyPr/>
        <a:lstStyle/>
        <a:p>
          <a:r>
            <a:rPr lang="es-ES" dirty="0" smtClean="0"/>
            <a:t>Definición de la Arquitectura</a:t>
          </a:r>
          <a:endParaRPr lang="es-ES" dirty="0"/>
        </a:p>
      </dgm:t>
    </dgm:pt>
    <dgm:pt modelId="{C832F344-0F3D-4AE9-AE6A-3798B9189912}" type="parTrans" cxnId="{661D0DD4-80BB-45D1-9B27-5EA21A33AC45}">
      <dgm:prSet/>
      <dgm:spPr/>
      <dgm:t>
        <a:bodyPr/>
        <a:lstStyle/>
        <a:p>
          <a:endParaRPr lang="es-ES"/>
        </a:p>
      </dgm:t>
    </dgm:pt>
    <dgm:pt modelId="{376CE57E-5B0C-45C0-90B5-A4F0D1FE8052}" type="sibTrans" cxnId="{661D0DD4-80BB-45D1-9B27-5EA21A33AC45}">
      <dgm:prSet/>
      <dgm:spPr/>
      <dgm:t>
        <a:bodyPr/>
        <a:lstStyle/>
        <a:p>
          <a:endParaRPr lang="es-ES"/>
        </a:p>
      </dgm:t>
    </dgm:pt>
    <dgm:pt modelId="{DFF5CB8D-4149-474C-85C8-CBC062CFCF92}">
      <dgm:prSet phldrT="[Texto]"/>
      <dgm:spPr/>
      <dgm:t>
        <a:bodyPr/>
        <a:lstStyle/>
        <a:p>
          <a:r>
            <a:rPr lang="es-ES" dirty="0" smtClean="0"/>
            <a:t>Definición de Clases del Modelo, la Vista y el Controlador </a:t>
          </a:r>
          <a:endParaRPr lang="es-ES" dirty="0"/>
        </a:p>
      </dgm:t>
    </dgm:pt>
    <dgm:pt modelId="{FB17608B-71CD-417D-8291-B024C12471C3}" type="parTrans" cxnId="{2228CAF5-83AA-4E86-91BD-855D5812A447}">
      <dgm:prSet/>
      <dgm:spPr/>
      <dgm:t>
        <a:bodyPr/>
        <a:lstStyle/>
        <a:p>
          <a:endParaRPr lang="es-ES"/>
        </a:p>
      </dgm:t>
    </dgm:pt>
    <dgm:pt modelId="{7B0F5457-F22B-4720-A3F6-BB6FA3A947CE}" type="sibTrans" cxnId="{2228CAF5-83AA-4E86-91BD-855D5812A447}">
      <dgm:prSet/>
      <dgm:spPr/>
      <dgm:t>
        <a:bodyPr/>
        <a:lstStyle/>
        <a:p>
          <a:endParaRPr lang="es-ES"/>
        </a:p>
      </dgm:t>
    </dgm:pt>
    <dgm:pt modelId="{D9866E8A-3B3D-419B-8294-6E1A29737337}">
      <dgm:prSet phldrT="[Texto]"/>
      <dgm:spPr/>
      <dgm:t>
        <a:bodyPr/>
        <a:lstStyle/>
        <a:p>
          <a:r>
            <a:rPr lang="es-ES" dirty="0" smtClean="0"/>
            <a:t>Distribución de Bloques Funcionales.</a:t>
          </a:r>
          <a:endParaRPr lang="es-ES" dirty="0"/>
        </a:p>
      </dgm:t>
    </dgm:pt>
    <dgm:pt modelId="{37E04391-E77D-4F0D-BF58-809B30F92CE0}" type="parTrans" cxnId="{4BAF6439-0451-491F-905E-7E163D5F2204}">
      <dgm:prSet/>
      <dgm:spPr/>
      <dgm:t>
        <a:bodyPr/>
        <a:lstStyle/>
        <a:p>
          <a:endParaRPr lang="es-ES"/>
        </a:p>
      </dgm:t>
    </dgm:pt>
    <dgm:pt modelId="{9730230A-479F-447A-8D79-3BE32B4F485F}" type="sibTrans" cxnId="{4BAF6439-0451-491F-905E-7E163D5F2204}">
      <dgm:prSet/>
      <dgm:spPr/>
      <dgm:t>
        <a:bodyPr/>
        <a:lstStyle/>
        <a:p>
          <a:endParaRPr lang="es-ES"/>
        </a:p>
      </dgm:t>
    </dgm:pt>
    <dgm:pt modelId="{A7092A1D-DD1F-4A42-A86A-36C36D47CEBA}">
      <dgm:prSet phldrT="[Texto]"/>
      <dgm:spPr/>
      <dgm:t>
        <a:bodyPr/>
        <a:lstStyle/>
        <a:p>
          <a:r>
            <a:rPr lang="es-ES" dirty="0" smtClean="0"/>
            <a:t>Descripción de Funcionalidades y Automatismos</a:t>
          </a:r>
          <a:endParaRPr lang="es-ES" dirty="0"/>
        </a:p>
      </dgm:t>
    </dgm:pt>
    <dgm:pt modelId="{2C5B1D2C-6E29-4893-BF25-FE7F287BD2CB}" type="parTrans" cxnId="{A17B422B-F4ED-483C-8F66-01A072B917E0}">
      <dgm:prSet/>
      <dgm:spPr/>
      <dgm:t>
        <a:bodyPr/>
        <a:lstStyle/>
        <a:p>
          <a:endParaRPr lang="es-ES"/>
        </a:p>
      </dgm:t>
    </dgm:pt>
    <dgm:pt modelId="{82D6BFF3-9034-475B-A7F2-2AB7FCA44B1C}" type="sibTrans" cxnId="{A17B422B-F4ED-483C-8F66-01A072B917E0}">
      <dgm:prSet/>
      <dgm:spPr/>
      <dgm:t>
        <a:bodyPr/>
        <a:lstStyle/>
        <a:p>
          <a:endParaRPr lang="es-ES"/>
        </a:p>
      </dgm:t>
    </dgm:pt>
    <dgm:pt modelId="{D491715A-97FE-4BC9-B056-CFEC552AFE7E}" type="pres">
      <dgm:prSet presAssocID="{8E8BF95E-49EC-4697-ABB1-D787CAFF3CCB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F7D57B9F-1BAA-462B-9BDC-9DA10E59B0CE}" type="pres">
      <dgm:prSet presAssocID="{327E8407-318D-4BE8-ACFC-0E603C7E4012}" presName="parentText" presStyleLbl="node1" presStyleIdx="0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68421612-B7C4-4C8B-8C4D-1D1AC85F79E3}" type="pres">
      <dgm:prSet presAssocID="{327E8407-318D-4BE8-ACFC-0E603C7E4012}" presName="childText" presStyleLbl="revTx" presStyleIdx="0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95B50497-F137-40D3-8A42-3C707B84186C}" type="pres">
      <dgm:prSet presAssocID="{070D91D3-4843-4108-A96B-3FCBE7A3C19A}" presName="parentText" presStyleLbl="node1" presStyleIdx="1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18CB813F-F257-4E85-B7CB-474819CEAD04}" type="pres">
      <dgm:prSet presAssocID="{070D91D3-4843-4108-A96B-3FCBE7A3C19A}" presName="childText" presStyleLbl="revTx" presStyleIdx="1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7B66833E-B5FA-4303-BD79-8C65F651EC70}" type="pres">
      <dgm:prSet presAssocID="{89E8C95D-8C8A-4621-ADE5-2AF73ECD8B49}" presName="parentText" presStyleLbl="node1" presStyleIdx="2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B6B7E3C-31DA-4E29-86E6-7E26AEECF9A3}" type="pres">
      <dgm:prSet presAssocID="{89E8C95D-8C8A-4621-ADE5-2AF73ECD8B49}" presName="childText" presStyleLbl="revTx" presStyleIdx="2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F827674C-B731-4A04-B7D0-73F72F8C71A1}" type="pres">
      <dgm:prSet presAssocID="{5B7BA432-E838-48B1-A560-394866FF64D1}" presName="parentText" presStyleLbl="node1" presStyleIdx="3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CD3BF28B-943B-4A1F-B650-2AA4CCA5B644}" type="pres">
      <dgm:prSet presAssocID="{5B7BA432-E838-48B1-A560-394866FF64D1}" presName="childText" presStyleLbl="revTx" presStyleIdx="3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416B82CE-008F-4A68-8817-793E3CE554F7}" type="pres">
      <dgm:prSet presAssocID="{23933993-239A-47A1-9015-01744B333E0C}" presName="parentText" presStyleLbl="node1" presStyleIdx="4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6EF86753-C70F-4DDB-99FF-691FC9FF8573}" type="pres">
      <dgm:prSet presAssocID="{23933993-239A-47A1-9015-01744B333E0C}" presName="childText" presStyleLbl="revTx" presStyleIdx="4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4BAF6439-0451-491F-905E-7E163D5F2204}" srcId="{5B7BA432-E838-48B1-A560-394866FF64D1}" destId="{D9866E8A-3B3D-419B-8294-6E1A29737337}" srcOrd="2" destOrd="0" parTransId="{37E04391-E77D-4F0D-BF58-809B30F92CE0}" sibTransId="{9730230A-479F-447A-8D79-3BE32B4F485F}"/>
    <dgm:cxn modelId="{4ED011E5-4D44-4EB0-BE59-115A660FF3C3}" type="presOf" srcId="{771E8F9A-8662-4D61-8366-75C8B405DEFA}" destId="{68421612-B7C4-4C8B-8C4D-1D1AC85F79E3}" srcOrd="0" destOrd="1" presId="urn:microsoft.com/office/officeart/2005/8/layout/vList2"/>
    <dgm:cxn modelId="{E9F6F589-3782-484E-BAB1-A9615D6F2D8B}" srcId="{8E8BF95E-49EC-4697-ABB1-D787CAFF3CCB}" destId="{89E8C95D-8C8A-4621-ADE5-2AF73ECD8B49}" srcOrd="2" destOrd="0" parTransId="{E8805EF6-02EF-490D-BDC2-33FE1C8BD73F}" sibTransId="{30F6BE0D-6C8A-4925-AFB6-78814F62804E}"/>
    <dgm:cxn modelId="{6DDCF185-B25B-4202-ACFA-6A8A285B73A8}" srcId="{8E8BF95E-49EC-4697-ABB1-D787CAFF3CCB}" destId="{070D91D3-4843-4108-A96B-3FCBE7A3C19A}" srcOrd="1" destOrd="0" parTransId="{F5A84C95-5520-47F6-90EE-45035D7BE9A3}" sibTransId="{BE903982-1037-40DD-8B36-00E73E5B7ED8}"/>
    <dgm:cxn modelId="{2228CAF5-83AA-4E86-91BD-855D5812A447}" srcId="{23933993-239A-47A1-9015-01744B333E0C}" destId="{DFF5CB8D-4149-474C-85C8-CBC062CFCF92}" srcOrd="1" destOrd="0" parTransId="{FB17608B-71CD-417D-8291-B024C12471C3}" sibTransId="{7B0F5457-F22B-4720-A3F6-BB6FA3A947CE}"/>
    <dgm:cxn modelId="{A17B422B-F4ED-483C-8F66-01A072B917E0}" srcId="{070D91D3-4843-4108-A96B-3FCBE7A3C19A}" destId="{A7092A1D-DD1F-4A42-A86A-36C36D47CEBA}" srcOrd="1" destOrd="0" parTransId="{2C5B1D2C-6E29-4893-BF25-FE7F287BD2CB}" sibTransId="{82D6BFF3-9034-475B-A7F2-2AB7FCA44B1C}"/>
    <dgm:cxn modelId="{277C48BA-B498-45B8-82B9-EA08D3D7EBAB}" srcId="{8E8BF95E-49EC-4697-ABB1-D787CAFF3CCB}" destId="{23933993-239A-47A1-9015-01744B333E0C}" srcOrd="4" destOrd="0" parTransId="{FCFD4C7E-37DA-4A3A-902A-E5F82271E130}" sibTransId="{7C3C5515-F90C-40CE-B501-CB482460C3F7}"/>
    <dgm:cxn modelId="{5142468F-D122-499F-9373-18EFC944A1E7}" type="presOf" srcId="{5F381945-E8E0-42E4-B97E-76E7130C4FD3}" destId="{6EF86753-C70F-4DDB-99FF-691FC9FF8573}" srcOrd="0" destOrd="0" presId="urn:microsoft.com/office/officeart/2005/8/layout/vList2"/>
    <dgm:cxn modelId="{BFB9714D-6CB6-44ED-BC7E-D7BCBDD50B31}" type="presOf" srcId="{82D7A037-31E1-4D63-8F0F-AD8744459DF9}" destId="{68421612-B7C4-4C8B-8C4D-1D1AC85F79E3}" srcOrd="0" destOrd="2" presId="urn:microsoft.com/office/officeart/2005/8/layout/vList2"/>
    <dgm:cxn modelId="{661D0DD4-80BB-45D1-9B27-5EA21A33AC45}" srcId="{23933993-239A-47A1-9015-01744B333E0C}" destId="{5F381945-E8E0-42E4-B97E-76E7130C4FD3}" srcOrd="0" destOrd="0" parTransId="{C832F344-0F3D-4AE9-AE6A-3798B9189912}" sibTransId="{376CE57E-5B0C-45C0-90B5-A4F0D1FE8052}"/>
    <dgm:cxn modelId="{2A985B2C-A495-4AAE-9F5D-A5EA21052BFE}" srcId="{89E8C95D-8C8A-4621-ADE5-2AF73ECD8B49}" destId="{5495A173-65BB-426F-A17C-BA39DA53A2E9}" srcOrd="1" destOrd="0" parTransId="{954CAB7F-7D0E-445E-9EF6-C95658A0344F}" sibTransId="{23D33D8E-0FBB-40FD-A31F-7D1C54E3C64C}"/>
    <dgm:cxn modelId="{62768614-912F-472B-8AAF-E44B8B7851DE}" type="presOf" srcId="{A7092A1D-DD1F-4A42-A86A-36C36D47CEBA}" destId="{18CB813F-F257-4E85-B7CB-474819CEAD04}" srcOrd="0" destOrd="1" presId="urn:microsoft.com/office/officeart/2005/8/layout/vList2"/>
    <dgm:cxn modelId="{8D73B53C-EEA9-465B-B618-771DA93D72C4}" type="presOf" srcId="{5B7BA432-E838-48B1-A560-394866FF64D1}" destId="{F827674C-B731-4A04-B7D0-73F72F8C71A1}" srcOrd="0" destOrd="0" presId="urn:microsoft.com/office/officeart/2005/8/layout/vList2"/>
    <dgm:cxn modelId="{A9C90E23-3CCE-46BF-8726-1770B49CC743}" srcId="{8E8BF95E-49EC-4697-ABB1-D787CAFF3CCB}" destId="{327E8407-318D-4BE8-ACFC-0E603C7E4012}" srcOrd="0" destOrd="0" parTransId="{C9B360E2-6884-4D59-A0F4-DBEB0E173C8C}" sibTransId="{B626C4AC-BFE3-4B4A-8D5B-9E9EF3014B53}"/>
    <dgm:cxn modelId="{4A822FDF-C00E-44C1-A0BA-953729C067E6}" type="presOf" srcId="{2F5F6C1D-738C-46B4-A996-3008AB8C2F02}" destId="{68421612-B7C4-4C8B-8C4D-1D1AC85F79E3}" srcOrd="0" destOrd="0" presId="urn:microsoft.com/office/officeart/2005/8/layout/vList2"/>
    <dgm:cxn modelId="{BD5BE4E6-CE2E-4410-B347-828C87D5B12F}" srcId="{5B7BA432-E838-48B1-A560-394866FF64D1}" destId="{80BA52BE-9F2F-487F-AD5D-8D94A7330BC1}" srcOrd="1" destOrd="0" parTransId="{B20E47ED-D2C5-4EE9-B100-51D5124EC954}" sibTransId="{BB9EAFFB-9ED5-4F16-BBC3-345521729F31}"/>
    <dgm:cxn modelId="{110C26E0-699D-4A59-8BB5-7AE527020A60}" srcId="{327E8407-318D-4BE8-ACFC-0E603C7E4012}" destId="{771E8F9A-8662-4D61-8366-75C8B405DEFA}" srcOrd="1" destOrd="0" parTransId="{D440F50B-0BF1-4E3F-B149-81CBF7C1E385}" sibTransId="{7D8E1D37-77B0-4FB2-A71E-2731AEDB258D}"/>
    <dgm:cxn modelId="{6EBE7C2A-0B15-4015-9BE4-3C293984BBBF}" type="presOf" srcId="{5495A173-65BB-426F-A17C-BA39DA53A2E9}" destId="{2B6B7E3C-31DA-4E29-86E6-7E26AEECF9A3}" srcOrd="0" destOrd="1" presId="urn:microsoft.com/office/officeart/2005/8/layout/vList2"/>
    <dgm:cxn modelId="{54146E23-40A3-4B06-A4D7-BF10E0302DBF}" type="presOf" srcId="{327E8407-318D-4BE8-ACFC-0E603C7E4012}" destId="{F7D57B9F-1BAA-462B-9BDC-9DA10E59B0CE}" srcOrd="0" destOrd="0" presId="urn:microsoft.com/office/officeart/2005/8/layout/vList2"/>
    <dgm:cxn modelId="{5D337FB5-CDF9-42E8-BB58-A4CE3D46EC32}" srcId="{89E8C95D-8C8A-4621-ADE5-2AF73ECD8B49}" destId="{EC69B8D4-7978-4F6C-964F-DB730D000499}" srcOrd="0" destOrd="0" parTransId="{3D6A6D59-8B98-43D0-802E-10202A6035E5}" sibTransId="{9BBB131C-C9A4-4972-B86C-D5DB3DB97EF7}"/>
    <dgm:cxn modelId="{3E40EE96-C611-4EB5-BFFA-1EA8B27C6623}" srcId="{070D91D3-4843-4108-A96B-3FCBE7A3C19A}" destId="{0C89EAF8-F848-461A-BE4C-5BEDECE2A4AC}" srcOrd="0" destOrd="0" parTransId="{B02F6188-4BC3-4C46-92C2-9A0FC307E9C9}" sibTransId="{2DC1FF36-507A-4223-BDCC-CC93034B8AFC}"/>
    <dgm:cxn modelId="{90336194-AE78-437A-9F01-BDAF5F67E5AA}" type="presOf" srcId="{0C89EAF8-F848-461A-BE4C-5BEDECE2A4AC}" destId="{18CB813F-F257-4E85-B7CB-474819CEAD04}" srcOrd="0" destOrd="0" presId="urn:microsoft.com/office/officeart/2005/8/layout/vList2"/>
    <dgm:cxn modelId="{5EDF1B4D-5F47-4E47-9120-4F591ACD2113}" srcId="{5B7BA432-E838-48B1-A560-394866FF64D1}" destId="{D0A33398-725E-48DA-BCF2-D60524DF00EE}" srcOrd="0" destOrd="0" parTransId="{6DCAF78C-1B04-446F-A0F0-833939726A67}" sibTransId="{5F812E2A-0456-4B93-BED7-211E6265B7A0}"/>
    <dgm:cxn modelId="{236CFF4C-9DE5-4EFF-B426-ECC64992900D}" type="presOf" srcId="{8E8BF95E-49EC-4697-ABB1-D787CAFF3CCB}" destId="{D491715A-97FE-4BC9-B056-CFEC552AFE7E}" srcOrd="0" destOrd="0" presId="urn:microsoft.com/office/officeart/2005/8/layout/vList2"/>
    <dgm:cxn modelId="{5A646E5F-6530-47FE-B671-615C18A003B8}" type="presOf" srcId="{23933993-239A-47A1-9015-01744B333E0C}" destId="{416B82CE-008F-4A68-8817-793E3CE554F7}" srcOrd="0" destOrd="0" presId="urn:microsoft.com/office/officeart/2005/8/layout/vList2"/>
    <dgm:cxn modelId="{5C34CC81-A427-4F6F-BE64-679E11C6C38F}" type="presOf" srcId="{EC69B8D4-7978-4F6C-964F-DB730D000499}" destId="{2B6B7E3C-31DA-4E29-86E6-7E26AEECF9A3}" srcOrd="0" destOrd="0" presId="urn:microsoft.com/office/officeart/2005/8/layout/vList2"/>
    <dgm:cxn modelId="{0D8B94B8-EC00-42BE-B14E-2893C0B64C7C}" type="presOf" srcId="{D9866E8A-3B3D-419B-8294-6E1A29737337}" destId="{CD3BF28B-943B-4A1F-B650-2AA4CCA5B644}" srcOrd="0" destOrd="2" presId="urn:microsoft.com/office/officeart/2005/8/layout/vList2"/>
    <dgm:cxn modelId="{E6B6C778-2A4A-47E0-B083-EE82F775FD04}" type="presOf" srcId="{DFF5CB8D-4149-474C-85C8-CBC062CFCF92}" destId="{6EF86753-C70F-4DDB-99FF-691FC9FF8573}" srcOrd="0" destOrd="1" presId="urn:microsoft.com/office/officeart/2005/8/layout/vList2"/>
    <dgm:cxn modelId="{4BBA6B89-4AB7-483D-8C83-78C2D77DBC3D}" type="presOf" srcId="{D0A33398-725E-48DA-BCF2-D60524DF00EE}" destId="{CD3BF28B-943B-4A1F-B650-2AA4CCA5B644}" srcOrd="0" destOrd="0" presId="urn:microsoft.com/office/officeart/2005/8/layout/vList2"/>
    <dgm:cxn modelId="{7C804C97-0889-450E-874F-3A6FEC0344B1}" srcId="{8E8BF95E-49EC-4697-ABB1-D787CAFF3CCB}" destId="{5B7BA432-E838-48B1-A560-394866FF64D1}" srcOrd="3" destOrd="0" parTransId="{1CAF641C-51F9-4406-94CC-95EB401A2E11}" sibTransId="{7D4D9735-BACE-4F5E-B156-DCFE50B45BEC}"/>
    <dgm:cxn modelId="{69560DBA-5E8E-4EAA-860B-A9ED27D26EA5}" type="presOf" srcId="{070D91D3-4843-4108-A96B-3FCBE7A3C19A}" destId="{95B50497-F137-40D3-8A42-3C707B84186C}" srcOrd="0" destOrd="0" presId="urn:microsoft.com/office/officeart/2005/8/layout/vList2"/>
    <dgm:cxn modelId="{EBBAD507-42CE-46D9-990C-B09CA37DD1F3}" type="presOf" srcId="{80BA52BE-9F2F-487F-AD5D-8D94A7330BC1}" destId="{CD3BF28B-943B-4A1F-B650-2AA4CCA5B644}" srcOrd="0" destOrd="1" presId="urn:microsoft.com/office/officeart/2005/8/layout/vList2"/>
    <dgm:cxn modelId="{5C168297-CD0B-4E2A-9FA7-0949A50B5ECB}" srcId="{327E8407-318D-4BE8-ACFC-0E603C7E4012}" destId="{82D7A037-31E1-4D63-8F0F-AD8744459DF9}" srcOrd="2" destOrd="0" parTransId="{70B0D92A-9D69-439D-AD6E-CBC2D116C5E9}" sibTransId="{28F9D3A3-3455-4A48-9FF1-041F691BD428}"/>
    <dgm:cxn modelId="{C159E966-5BE2-4111-A658-C6A4C1AD2C74}" type="presOf" srcId="{89E8C95D-8C8A-4621-ADE5-2AF73ECD8B49}" destId="{7B66833E-B5FA-4303-BD79-8C65F651EC70}" srcOrd="0" destOrd="0" presId="urn:microsoft.com/office/officeart/2005/8/layout/vList2"/>
    <dgm:cxn modelId="{C18A6326-229B-4121-9ED7-050FA8FC6746}" srcId="{327E8407-318D-4BE8-ACFC-0E603C7E4012}" destId="{2F5F6C1D-738C-46B4-A996-3008AB8C2F02}" srcOrd="0" destOrd="0" parTransId="{0515E045-FF08-49FC-9A0E-3242EC37B98F}" sibTransId="{E448F25C-40D2-47E0-B8C2-C777FBF08029}"/>
    <dgm:cxn modelId="{15D25E7B-27FF-4FE8-9908-58CF9BDDB285}" type="presParOf" srcId="{D491715A-97FE-4BC9-B056-CFEC552AFE7E}" destId="{F7D57B9F-1BAA-462B-9BDC-9DA10E59B0CE}" srcOrd="0" destOrd="0" presId="urn:microsoft.com/office/officeart/2005/8/layout/vList2"/>
    <dgm:cxn modelId="{CD474322-BB61-45FD-9331-D4CF8F1D821B}" type="presParOf" srcId="{D491715A-97FE-4BC9-B056-CFEC552AFE7E}" destId="{68421612-B7C4-4C8B-8C4D-1D1AC85F79E3}" srcOrd="1" destOrd="0" presId="urn:microsoft.com/office/officeart/2005/8/layout/vList2"/>
    <dgm:cxn modelId="{7745DDA8-7DF0-47F5-94F4-76ACBD49B5F6}" type="presParOf" srcId="{D491715A-97FE-4BC9-B056-CFEC552AFE7E}" destId="{95B50497-F137-40D3-8A42-3C707B84186C}" srcOrd="2" destOrd="0" presId="urn:microsoft.com/office/officeart/2005/8/layout/vList2"/>
    <dgm:cxn modelId="{4E484BCC-2D87-4BD2-ACFF-ADA04A0AFCCC}" type="presParOf" srcId="{D491715A-97FE-4BC9-B056-CFEC552AFE7E}" destId="{18CB813F-F257-4E85-B7CB-474819CEAD04}" srcOrd="3" destOrd="0" presId="urn:microsoft.com/office/officeart/2005/8/layout/vList2"/>
    <dgm:cxn modelId="{D5D365AC-346A-449E-9041-16A5E1592DA4}" type="presParOf" srcId="{D491715A-97FE-4BC9-B056-CFEC552AFE7E}" destId="{7B66833E-B5FA-4303-BD79-8C65F651EC70}" srcOrd="4" destOrd="0" presId="urn:microsoft.com/office/officeart/2005/8/layout/vList2"/>
    <dgm:cxn modelId="{E119D937-D7E8-40D0-AED5-368B7A8E1362}" type="presParOf" srcId="{D491715A-97FE-4BC9-B056-CFEC552AFE7E}" destId="{2B6B7E3C-31DA-4E29-86E6-7E26AEECF9A3}" srcOrd="5" destOrd="0" presId="urn:microsoft.com/office/officeart/2005/8/layout/vList2"/>
    <dgm:cxn modelId="{A0133777-329E-4CA2-BB61-89402678C5A7}" type="presParOf" srcId="{D491715A-97FE-4BC9-B056-CFEC552AFE7E}" destId="{F827674C-B731-4A04-B7D0-73F72F8C71A1}" srcOrd="6" destOrd="0" presId="urn:microsoft.com/office/officeart/2005/8/layout/vList2"/>
    <dgm:cxn modelId="{C531CAFC-2086-417C-ACA8-551F90455AE2}" type="presParOf" srcId="{D491715A-97FE-4BC9-B056-CFEC552AFE7E}" destId="{CD3BF28B-943B-4A1F-B650-2AA4CCA5B644}" srcOrd="7" destOrd="0" presId="urn:microsoft.com/office/officeart/2005/8/layout/vList2"/>
    <dgm:cxn modelId="{B78E88F4-4D7E-4D22-A5B3-BF031AFD2AB1}" type="presParOf" srcId="{D491715A-97FE-4BC9-B056-CFEC552AFE7E}" destId="{416B82CE-008F-4A68-8817-793E3CE554F7}" srcOrd="8" destOrd="0" presId="urn:microsoft.com/office/officeart/2005/8/layout/vList2"/>
    <dgm:cxn modelId="{F0EEA62A-499E-4024-9F01-C56E3F852401}" type="presParOf" srcId="{D491715A-97FE-4BC9-B056-CFEC552AFE7E}" destId="{6EF86753-C70F-4DDB-99FF-691FC9FF8573}" srcOrd="9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8E8BF95E-49EC-4697-ABB1-D787CAFF3CCB}" type="doc">
      <dgm:prSet loTypeId="urn:microsoft.com/office/officeart/2005/8/layout/vList2" loCatId="list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s-ES"/>
        </a:p>
      </dgm:t>
    </dgm:pt>
    <dgm:pt modelId="{327E8407-318D-4BE8-ACFC-0E603C7E4012}">
      <dgm:prSet phldrT="[Texto]"/>
      <dgm:spPr/>
      <dgm:t>
        <a:bodyPr/>
        <a:lstStyle/>
        <a:p>
          <a:r>
            <a:rPr lang="es-ES" dirty="0" smtClean="0"/>
            <a:t>Instalación de la Red de Control</a:t>
          </a:r>
          <a:endParaRPr lang="es-ES" dirty="0"/>
        </a:p>
      </dgm:t>
    </dgm:pt>
    <dgm:pt modelId="{C9B360E2-6884-4D59-A0F4-DBEB0E173C8C}" type="parTrans" cxnId="{A9C90E23-3CCE-46BF-8726-1770B49CC743}">
      <dgm:prSet/>
      <dgm:spPr/>
      <dgm:t>
        <a:bodyPr/>
        <a:lstStyle/>
        <a:p>
          <a:endParaRPr lang="es-ES"/>
        </a:p>
      </dgm:t>
    </dgm:pt>
    <dgm:pt modelId="{B626C4AC-BFE3-4B4A-8D5B-9E9EF3014B53}" type="sibTrans" cxnId="{A9C90E23-3CCE-46BF-8726-1770B49CC743}">
      <dgm:prSet/>
      <dgm:spPr/>
      <dgm:t>
        <a:bodyPr/>
        <a:lstStyle/>
        <a:p>
          <a:endParaRPr lang="es-ES"/>
        </a:p>
      </dgm:t>
    </dgm:pt>
    <dgm:pt modelId="{2F5F6C1D-738C-46B4-A996-3008AB8C2F02}">
      <dgm:prSet phldrT="[Texto]"/>
      <dgm:spPr/>
      <dgm:t>
        <a:bodyPr/>
        <a:lstStyle/>
        <a:p>
          <a:r>
            <a:rPr lang="es-ES" dirty="0" smtClean="0"/>
            <a:t>Construcción y Conexionado de Controladores</a:t>
          </a:r>
          <a:endParaRPr lang="es-ES" dirty="0"/>
        </a:p>
      </dgm:t>
    </dgm:pt>
    <dgm:pt modelId="{0515E045-FF08-49FC-9A0E-3242EC37B98F}" type="parTrans" cxnId="{C18A6326-229B-4121-9ED7-050FA8FC6746}">
      <dgm:prSet/>
      <dgm:spPr/>
      <dgm:t>
        <a:bodyPr/>
        <a:lstStyle/>
        <a:p>
          <a:endParaRPr lang="es-ES"/>
        </a:p>
      </dgm:t>
    </dgm:pt>
    <dgm:pt modelId="{E448F25C-40D2-47E0-B8C2-C777FBF08029}" type="sibTrans" cxnId="{C18A6326-229B-4121-9ED7-050FA8FC6746}">
      <dgm:prSet/>
      <dgm:spPr/>
      <dgm:t>
        <a:bodyPr/>
        <a:lstStyle/>
        <a:p>
          <a:endParaRPr lang="es-ES"/>
        </a:p>
      </dgm:t>
    </dgm:pt>
    <dgm:pt modelId="{070D91D3-4843-4108-A96B-3FCBE7A3C19A}">
      <dgm:prSet phldrT="[Texto]"/>
      <dgm:spPr/>
      <dgm:t>
        <a:bodyPr/>
        <a:lstStyle/>
        <a:p>
          <a:r>
            <a:rPr lang="es-ES" dirty="0" smtClean="0"/>
            <a:t>Configuración de los Servicios de Internet</a:t>
          </a:r>
          <a:endParaRPr lang="es-ES" dirty="0"/>
        </a:p>
      </dgm:t>
    </dgm:pt>
    <dgm:pt modelId="{F5A84C95-5520-47F6-90EE-45035D7BE9A3}" type="parTrans" cxnId="{6DDCF185-B25B-4202-ACFA-6A8A285B73A8}">
      <dgm:prSet/>
      <dgm:spPr/>
      <dgm:t>
        <a:bodyPr/>
        <a:lstStyle/>
        <a:p>
          <a:endParaRPr lang="es-ES"/>
        </a:p>
      </dgm:t>
    </dgm:pt>
    <dgm:pt modelId="{BE903982-1037-40DD-8B36-00E73E5B7ED8}" type="sibTrans" cxnId="{6DDCF185-B25B-4202-ACFA-6A8A285B73A8}">
      <dgm:prSet/>
      <dgm:spPr/>
      <dgm:t>
        <a:bodyPr/>
        <a:lstStyle/>
        <a:p>
          <a:endParaRPr lang="es-ES"/>
        </a:p>
      </dgm:t>
    </dgm:pt>
    <dgm:pt modelId="{0C89EAF8-F848-461A-BE4C-5BEDECE2A4AC}">
      <dgm:prSet phldrT="[Texto]"/>
      <dgm:spPr/>
      <dgm:t>
        <a:bodyPr/>
        <a:lstStyle/>
        <a:p>
          <a:r>
            <a:rPr lang="es-ES" dirty="0" smtClean="0"/>
            <a:t>Suscripción de Cuentas (Gmail, Twilio, ThingSpeak)</a:t>
          </a:r>
          <a:endParaRPr lang="es-ES" dirty="0"/>
        </a:p>
      </dgm:t>
    </dgm:pt>
    <dgm:pt modelId="{B02F6188-4BC3-4C46-92C2-9A0FC307E9C9}" type="parTrans" cxnId="{3E40EE96-C611-4EB5-BFFA-1EA8B27C6623}">
      <dgm:prSet/>
      <dgm:spPr/>
      <dgm:t>
        <a:bodyPr/>
        <a:lstStyle/>
        <a:p>
          <a:endParaRPr lang="es-ES"/>
        </a:p>
      </dgm:t>
    </dgm:pt>
    <dgm:pt modelId="{2DC1FF36-507A-4223-BDCC-CC93034B8AFC}" type="sibTrans" cxnId="{3E40EE96-C611-4EB5-BFFA-1EA8B27C6623}">
      <dgm:prSet/>
      <dgm:spPr/>
      <dgm:t>
        <a:bodyPr/>
        <a:lstStyle/>
        <a:p>
          <a:endParaRPr lang="es-ES"/>
        </a:p>
      </dgm:t>
    </dgm:pt>
    <dgm:pt modelId="{89E8C95D-8C8A-4621-ADE5-2AF73ECD8B49}">
      <dgm:prSet phldrT="[Texto]"/>
      <dgm:spPr/>
      <dgm:t>
        <a:bodyPr/>
        <a:lstStyle/>
        <a:p>
          <a:r>
            <a:rPr lang="es-ES" dirty="0" smtClean="0"/>
            <a:t>Programación e Instalación de Controladores </a:t>
          </a:r>
          <a:endParaRPr lang="es-ES" dirty="0"/>
        </a:p>
      </dgm:t>
    </dgm:pt>
    <dgm:pt modelId="{E8805EF6-02EF-490D-BDC2-33FE1C8BD73F}" type="parTrans" cxnId="{E9F6F589-3782-484E-BAB1-A9615D6F2D8B}">
      <dgm:prSet/>
      <dgm:spPr/>
      <dgm:t>
        <a:bodyPr/>
        <a:lstStyle/>
        <a:p>
          <a:endParaRPr lang="es-ES"/>
        </a:p>
      </dgm:t>
    </dgm:pt>
    <dgm:pt modelId="{30F6BE0D-6C8A-4925-AFB6-78814F62804E}" type="sibTrans" cxnId="{E9F6F589-3782-484E-BAB1-A9615D6F2D8B}">
      <dgm:prSet/>
      <dgm:spPr/>
      <dgm:t>
        <a:bodyPr/>
        <a:lstStyle/>
        <a:p>
          <a:endParaRPr lang="es-ES"/>
        </a:p>
      </dgm:t>
    </dgm:pt>
    <dgm:pt modelId="{23933993-239A-47A1-9015-01744B333E0C}">
      <dgm:prSet phldrT="[Texto]"/>
      <dgm:spPr/>
      <dgm:t>
        <a:bodyPr/>
        <a:lstStyle/>
        <a:p>
          <a:r>
            <a:rPr lang="es-ES" dirty="0" smtClean="0"/>
            <a:t>Puesta en Servicio de la Red de Control</a:t>
          </a:r>
          <a:endParaRPr lang="es-ES" dirty="0"/>
        </a:p>
      </dgm:t>
    </dgm:pt>
    <dgm:pt modelId="{FCFD4C7E-37DA-4A3A-902A-E5F82271E130}" type="parTrans" cxnId="{277C48BA-B498-45B8-82B9-EA08D3D7EBAB}">
      <dgm:prSet/>
      <dgm:spPr/>
      <dgm:t>
        <a:bodyPr/>
        <a:lstStyle/>
        <a:p>
          <a:endParaRPr lang="es-ES"/>
        </a:p>
      </dgm:t>
    </dgm:pt>
    <dgm:pt modelId="{7C3C5515-F90C-40CE-B501-CB482460C3F7}" type="sibTrans" cxnId="{277C48BA-B498-45B8-82B9-EA08D3D7EBAB}">
      <dgm:prSet/>
      <dgm:spPr/>
      <dgm:t>
        <a:bodyPr/>
        <a:lstStyle/>
        <a:p>
          <a:endParaRPr lang="es-ES"/>
        </a:p>
      </dgm:t>
    </dgm:pt>
    <dgm:pt modelId="{771E8F9A-8662-4D61-8366-75C8B405DEFA}">
      <dgm:prSet phldrT="[Texto]"/>
      <dgm:spPr/>
      <dgm:t>
        <a:bodyPr/>
        <a:lstStyle/>
        <a:p>
          <a:r>
            <a:rPr lang="es-EC" dirty="0" smtClean="0"/>
            <a:t>Cableado de Líneas e Instalación de Periféricos</a:t>
          </a:r>
          <a:endParaRPr lang="es-ES" dirty="0"/>
        </a:p>
      </dgm:t>
    </dgm:pt>
    <dgm:pt modelId="{D440F50B-0BF1-4E3F-B149-81CBF7C1E385}" type="parTrans" cxnId="{110C26E0-699D-4A59-8BB5-7AE527020A60}">
      <dgm:prSet/>
      <dgm:spPr/>
      <dgm:t>
        <a:bodyPr/>
        <a:lstStyle/>
        <a:p>
          <a:endParaRPr lang="es-ES"/>
        </a:p>
      </dgm:t>
    </dgm:pt>
    <dgm:pt modelId="{7D8E1D37-77B0-4FB2-A71E-2731AEDB258D}" type="sibTrans" cxnId="{110C26E0-699D-4A59-8BB5-7AE527020A60}">
      <dgm:prSet/>
      <dgm:spPr/>
      <dgm:t>
        <a:bodyPr/>
        <a:lstStyle/>
        <a:p>
          <a:endParaRPr lang="es-ES"/>
        </a:p>
      </dgm:t>
    </dgm:pt>
    <dgm:pt modelId="{82D7A037-31E1-4D63-8F0F-AD8744459DF9}">
      <dgm:prSet phldrT="[Texto]"/>
      <dgm:spPr/>
      <dgm:t>
        <a:bodyPr/>
        <a:lstStyle/>
        <a:p>
          <a:r>
            <a:rPr lang="es-EC" dirty="0" smtClean="0"/>
            <a:t>Instalación de los Controladores y Elementos de Red</a:t>
          </a:r>
          <a:endParaRPr lang="es-ES" dirty="0"/>
        </a:p>
      </dgm:t>
    </dgm:pt>
    <dgm:pt modelId="{70B0D92A-9D69-439D-AD6E-CBC2D116C5E9}" type="parTrans" cxnId="{5C168297-CD0B-4E2A-9FA7-0949A50B5ECB}">
      <dgm:prSet/>
      <dgm:spPr/>
      <dgm:t>
        <a:bodyPr/>
        <a:lstStyle/>
        <a:p>
          <a:endParaRPr lang="es-ES"/>
        </a:p>
      </dgm:t>
    </dgm:pt>
    <dgm:pt modelId="{28F9D3A3-3455-4A48-9FF1-041F691BD428}" type="sibTrans" cxnId="{5C168297-CD0B-4E2A-9FA7-0949A50B5ECB}">
      <dgm:prSet/>
      <dgm:spPr/>
      <dgm:t>
        <a:bodyPr/>
        <a:lstStyle/>
        <a:p>
          <a:endParaRPr lang="es-ES"/>
        </a:p>
      </dgm:t>
    </dgm:pt>
    <dgm:pt modelId="{EC69B8D4-7978-4F6C-964F-DB730D000499}">
      <dgm:prSet phldrT="[Texto]"/>
      <dgm:spPr/>
      <dgm:t>
        <a:bodyPr/>
        <a:lstStyle/>
        <a:p>
          <a:r>
            <a:rPr lang="es-ES" dirty="0" smtClean="0"/>
            <a:t>Desarrollo de Perfiles Funcionales</a:t>
          </a:r>
          <a:endParaRPr lang="es-ES" dirty="0"/>
        </a:p>
      </dgm:t>
    </dgm:pt>
    <dgm:pt modelId="{3D6A6D59-8B98-43D0-802E-10202A6035E5}" type="parTrans" cxnId="{5D337FB5-CDF9-42E8-BB58-A4CE3D46EC32}">
      <dgm:prSet/>
      <dgm:spPr/>
      <dgm:t>
        <a:bodyPr/>
        <a:lstStyle/>
        <a:p>
          <a:endParaRPr lang="es-ES"/>
        </a:p>
      </dgm:t>
    </dgm:pt>
    <dgm:pt modelId="{9BBB131C-C9A4-4972-B86C-D5DB3DB97EF7}" type="sibTrans" cxnId="{5D337FB5-CDF9-42E8-BB58-A4CE3D46EC32}">
      <dgm:prSet/>
      <dgm:spPr/>
      <dgm:t>
        <a:bodyPr/>
        <a:lstStyle/>
        <a:p>
          <a:endParaRPr lang="es-ES"/>
        </a:p>
      </dgm:t>
    </dgm:pt>
    <dgm:pt modelId="{5495A173-65BB-426F-A17C-BA39DA53A2E9}">
      <dgm:prSet phldrT="[Texto]"/>
      <dgm:spPr/>
      <dgm:t>
        <a:bodyPr/>
        <a:lstStyle/>
        <a:p>
          <a:r>
            <a:rPr lang="es-ES" dirty="0" smtClean="0"/>
            <a:t>Desarrollo de Programas Funcionales</a:t>
          </a:r>
          <a:endParaRPr lang="es-ES" dirty="0"/>
        </a:p>
      </dgm:t>
    </dgm:pt>
    <dgm:pt modelId="{954CAB7F-7D0E-445E-9EF6-C95658A0344F}" type="parTrans" cxnId="{2A985B2C-A495-4AAE-9F5D-A5EA21052BFE}">
      <dgm:prSet/>
      <dgm:spPr/>
      <dgm:t>
        <a:bodyPr/>
        <a:lstStyle/>
        <a:p>
          <a:endParaRPr lang="es-ES"/>
        </a:p>
      </dgm:t>
    </dgm:pt>
    <dgm:pt modelId="{23D33D8E-0FBB-40FD-A31F-7D1C54E3C64C}" type="sibTrans" cxnId="{2A985B2C-A495-4AAE-9F5D-A5EA21052BFE}">
      <dgm:prSet/>
      <dgm:spPr/>
      <dgm:t>
        <a:bodyPr/>
        <a:lstStyle/>
        <a:p>
          <a:endParaRPr lang="es-ES"/>
        </a:p>
      </dgm:t>
    </dgm:pt>
    <dgm:pt modelId="{5B7BA432-E838-48B1-A560-394866FF64D1}">
      <dgm:prSet phldrT="[Texto]"/>
      <dgm:spPr/>
      <dgm:t>
        <a:bodyPr/>
        <a:lstStyle/>
        <a:p>
          <a:r>
            <a:rPr lang="es-ES" dirty="0" smtClean="0"/>
            <a:t>Configuración y Puesta en Servicio del Servidor IzoT</a:t>
          </a:r>
          <a:endParaRPr lang="es-ES" dirty="0"/>
        </a:p>
      </dgm:t>
    </dgm:pt>
    <dgm:pt modelId="{1CAF641C-51F9-4406-94CC-95EB401A2E11}" type="parTrans" cxnId="{7C804C97-0889-450E-874F-3A6FEC0344B1}">
      <dgm:prSet/>
      <dgm:spPr/>
      <dgm:t>
        <a:bodyPr/>
        <a:lstStyle/>
        <a:p>
          <a:endParaRPr lang="es-ES"/>
        </a:p>
      </dgm:t>
    </dgm:pt>
    <dgm:pt modelId="{7D4D9735-BACE-4F5E-B156-DCFE50B45BEC}" type="sibTrans" cxnId="{7C804C97-0889-450E-874F-3A6FEC0344B1}">
      <dgm:prSet/>
      <dgm:spPr/>
      <dgm:t>
        <a:bodyPr/>
        <a:lstStyle/>
        <a:p>
          <a:endParaRPr lang="es-ES"/>
        </a:p>
      </dgm:t>
    </dgm:pt>
    <dgm:pt modelId="{D0A33398-725E-48DA-BCF2-D60524DF00EE}">
      <dgm:prSet phldrT="[Texto]"/>
      <dgm:spPr/>
      <dgm:t>
        <a:bodyPr/>
        <a:lstStyle/>
        <a:p>
          <a:r>
            <a:rPr lang="es-ES" dirty="0" smtClean="0"/>
            <a:t>Inscripción de Clases</a:t>
          </a:r>
          <a:endParaRPr lang="es-ES" dirty="0"/>
        </a:p>
      </dgm:t>
    </dgm:pt>
    <dgm:pt modelId="{6DCAF78C-1B04-446F-A0F0-833939726A67}" type="parTrans" cxnId="{5EDF1B4D-5F47-4E47-9120-4F591ACD2113}">
      <dgm:prSet/>
      <dgm:spPr/>
      <dgm:t>
        <a:bodyPr/>
        <a:lstStyle/>
        <a:p>
          <a:endParaRPr lang="es-ES"/>
        </a:p>
      </dgm:t>
    </dgm:pt>
    <dgm:pt modelId="{5F812E2A-0456-4B93-BED7-211E6265B7A0}" type="sibTrans" cxnId="{5EDF1B4D-5F47-4E47-9120-4F591ACD2113}">
      <dgm:prSet/>
      <dgm:spPr/>
      <dgm:t>
        <a:bodyPr/>
        <a:lstStyle/>
        <a:p>
          <a:endParaRPr lang="es-ES"/>
        </a:p>
      </dgm:t>
    </dgm:pt>
    <dgm:pt modelId="{5F381945-E8E0-42E4-B97E-76E7130C4FD3}">
      <dgm:prSet phldrT="[Texto]"/>
      <dgm:spPr/>
      <dgm:t>
        <a:bodyPr/>
        <a:lstStyle/>
        <a:p>
          <a:r>
            <a:rPr lang="es-ES" dirty="0" smtClean="0"/>
            <a:t>Programación de la Red LonTalk/IP</a:t>
          </a:r>
          <a:endParaRPr lang="es-ES" dirty="0"/>
        </a:p>
      </dgm:t>
    </dgm:pt>
    <dgm:pt modelId="{C832F344-0F3D-4AE9-AE6A-3798B9189912}" type="parTrans" cxnId="{661D0DD4-80BB-45D1-9B27-5EA21A33AC45}">
      <dgm:prSet/>
      <dgm:spPr/>
      <dgm:t>
        <a:bodyPr/>
        <a:lstStyle/>
        <a:p>
          <a:endParaRPr lang="es-ES"/>
        </a:p>
      </dgm:t>
    </dgm:pt>
    <dgm:pt modelId="{376CE57E-5B0C-45C0-90B5-A4F0D1FE8052}" type="sibTrans" cxnId="{661D0DD4-80BB-45D1-9B27-5EA21A33AC45}">
      <dgm:prSet/>
      <dgm:spPr/>
      <dgm:t>
        <a:bodyPr/>
        <a:lstStyle/>
        <a:p>
          <a:endParaRPr lang="es-ES"/>
        </a:p>
      </dgm:t>
    </dgm:pt>
    <dgm:pt modelId="{E1692F64-9DA2-4597-A009-22492A8492D3}">
      <dgm:prSet phldrT="[Texto]"/>
      <dgm:spPr/>
      <dgm:t>
        <a:bodyPr/>
        <a:lstStyle/>
        <a:p>
          <a:r>
            <a:rPr lang="es-ES" dirty="0" smtClean="0"/>
            <a:t>Configuración de servicios (E-Mail, SMS, IoT)</a:t>
          </a:r>
          <a:endParaRPr lang="es-ES" dirty="0"/>
        </a:p>
      </dgm:t>
    </dgm:pt>
    <dgm:pt modelId="{74FB63EB-BFF0-4814-9E42-CB432E100D3D}" type="parTrans" cxnId="{1AB3946C-EBAC-4676-A022-03538C86CF41}">
      <dgm:prSet/>
      <dgm:spPr/>
      <dgm:t>
        <a:bodyPr/>
        <a:lstStyle/>
        <a:p>
          <a:endParaRPr lang="es-ES"/>
        </a:p>
      </dgm:t>
    </dgm:pt>
    <dgm:pt modelId="{7E940814-036F-4965-8F77-418330D83D46}" type="sibTrans" cxnId="{1AB3946C-EBAC-4676-A022-03538C86CF41}">
      <dgm:prSet/>
      <dgm:spPr/>
      <dgm:t>
        <a:bodyPr/>
        <a:lstStyle/>
        <a:p>
          <a:endParaRPr lang="es-ES"/>
        </a:p>
      </dgm:t>
    </dgm:pt>
    <dgm:pt modelId="{EE8A31FA-5725-40AB-BE22-70A0370230F6}">
      <dgm:prSet phldrT="[Texto]"/>
      <dgm:spPr/>
      <dgm:t>
        <a:bodyPr/>
        <a:lstStyle/>
        <a:p>
          <a:r>
            <a:rPr lang="es-ES" dirty="0" smtClean="0"/>
            <a:t>Desarrollo de los Programas Principales</a:t>
          </a:r>
          <a:endParaRPr lang="es-ES" dirty="0"/>
        </a:p>
      </dgm:t>
    </dgm:pt>
    <dgm:pt modelId="{4F73B3FB-81F4-44A9-8259-056C5ECA0069}" type="parTrans" cxnId="{922560D0-5AE0-444D-80F2-66A0F5D5D4C2}">
      <dgm:prSet/>
      <dgm:spPr/>
      <dgm:t>
        <a:bodyPr/>
        <a:lstStyle/>
        <a:p>
          <a:endParaRPr lang="es-ES"/>
        </a:p>
      </dgm:t>
    </dgm:pt>
    <dgm:pt modelId="{ACE39798-F15E-404E-8A25-166950F7CCAD}" type="sibTrans" cxnId="{922560D0-5AE0-444D-80F2-66A0F5D5D4C2}">
      <dgm:prSet/>
      <dgm:spPr/>
      <dgm:t>
        <a:bodyPr/>
        <a:lstStyle/>
        <a:p>
          <a:endParaRPr lang="es-ES"/>
        </a:p>
      </dgm:t>
    </dgm:pt>
    <dgm:pt modelId="{4A53FA9B-8EF3-4957-B74F-576CA47C3791}">
      <dgm:prSet phldrT="[Texto]"/>
      <dgm:spPr/>
      <dgm:t>
        <a:bodyPr/>
        <a:lstStyle/>
        <a:p>
          <a:r>
            <a:rPr lang="es-ES" dirty="0" smtClean="0"/>
            <a:t>Levantamiento del API REST</a:t>
          </a:r>
          <a:endParaRPr lang="es-ES" dirty="0"/>
        </a:p>
      </dgm:t>
    </dgm:pt>
    <dgm:pt modelId="{5A2C69D8-5845-4D17-9954-9CA7246ECD3C}" type="parTrans" cxnId="{4C7CCE96-DF6C-4812-89B5-C693FE6F680C}">
      <dgm:prSet/>
      <dgm:spPr/>
      <dgm:t>
        <a:bodyPr/>
        <a:lstStyle/>
        <a:p>
          <a:endParaRPr lang="es-ES"/>
        </a:p>
      </dgm:t>
    </dgm:pt>
    <dgm:pt modelId="{C830849E-65FC-44C1-88DD-1DBBF8AB5739}" type="sibTrans" cxnId="{4C7CCE96-DF6C-4812-89B5-C693FE6F680C}">
      <dgm:prSet/>
      <dgm:spPr/>
      <dgm:t>
        <a:bodyPr/>
        <a:lstStyle/>
        <a:p>
          <a:endParaRPr lang="es-ES"/>
        </a:p>
      </dgm:t>
    </dgm:pt>
    <dgm:pt modelId="{C46BFB60-FB43-46C2-A066-C770FF96C368}">
      <dgm:prSet phldrT="[Texto]"/>
      <dgm:spPr/>
      <dgm:t>
        <a:bodyPr/>
        <a:lstStyle/>
        <a:p>
          <a:r>
            <a:rPr lang="es-ES" dirty="0" smtClean="0"/>
            <a:t>Comisionado de Controladores</a:t>
          </a:r>
          <a:endParaRPr lang="es-ES" dirty="0"/>
        </a:p>
      </dgm:t>
    </dgm:pt>
    <dgm:pt modelId="{B86A4138-6D2F-432F-93FF-243C89946A77}" type="parTrans" cxnId="{61352F81-7E71-44D5-BD4F-BB4617C07EA7}">
      <dgm:prSet/>
      <dgm:spPr/>
      <dgm:t>
        <a:bodyPr/>
        <a:lstStyle/>
        <a:p>
          <a:endParaRPr lang="es-ES"/>
        </a:p>
      </dgm:t>
    </dgm:pt>
    <dgm:pt modelId="{CF2C5BEA-AE10-4A64-99E9-42C734287735}" type="sibTrans" cxnId="{61352F81-7E71-44D5-BD4F-BB4617C07EA7}">
      <dgm:prSet/>
      <dgm:spPr/>
      <dgm:t>
        <a:bodyPr/>
        <a:lstStyle/>
        <a:p>
          <a:endParaRPr lang="es-ES"/>
        </a:p>
      </dgm:t>
    </dgm:pt>
    <dgm:pt modelId="{A487B8C4-AC6F-4E98-9891-3F7494861D65}">
      <dgm:prSet phldrT="[Texto]"/>
      <dgm:spPr/>
      <dgm:t>
        <a:bodyPr/>
        <a:lstStyle/>
        <a:p>
          <a:r>
            <a:rPr lang="es-ES" dirty="0" smtClean="0"/>
            <a:t>Conexión de Datapoints</a:t>
          </a:r>
          <a:endParaRPr lang="es-ES" dirty="0"/>
        </a:p>
      </dgm:t>
    </dgm:pt>
    <dgm:pt modelId="{CE43D094-1FE5-4F17-A79C-ADA5788BB7B8}" type="parTrans" cxnId="{AC83F4A9-26FA-4C6C-8960-0EDCA11A1EDB}">
      <dgm:prSet/>
      <dgm:spPr/>
      <dgm:t>
        <a:bodyPr/>
        <a:lstStyle/>
        <a:p>
          <a:endParaRPr lang="es-ES"/>
        </a:p>
      </dgm:t>
    </dgm:pt>
    <dgm:pt modelId="{95A634A3-FCCB-4E8B-9238-AF519A88D916}" type="sibTrans" cxnId="{AC83F4A9-26FA-4C6C-8960-0EDCA11A1EDB}">
      <dgm:prSet/>
      <dgm:spPr/>
      <dgm:t>
        <a:bodyPr/>
        <a:lstStyle/>
        <a:p>
          <a:endParaRPr lang="es-ES"/>
        </a:p>
      </dgm:t>
    </dgm:pt>
    <dgm:pt modelId="{EB37CB43-F560-4488-B31B-55080A45A97E}">
      <dgm:prSet phldrT="[Texto]"/>
      <dgm:spPr/>
      <dgm:t>
        <a:bodyPr/>
        <a:lstStyle/>
        <a:p>
          <a:r>
            <a:rPr lang="es-ES" dirty="0" smtClean="0"/>
            <a:t>Programación de la Aplicación Cliente</a:t>
          </a:r>
          <a:endParaRPr lang="es-ES" dirty="0"/>
        </a:p>
      </dgm:t>
    </dgm:pt>
    <dgm:pt modelId="{A6267E08-E8C1-41ED-9653-9966A923D08A}" type="parTrans" cxnId="{7E12A8B6-CC2B-4258-9A93-6316F96AF997}">
      <dgm:prSet/>
      <dgm:spPr/>
      <dgm:t>
        <a:bodyPr/>
        <a:lstStyle/>
        <a:p>
          <a:endParaRPr lang="es-ES"/>
        </a:p>
      </dgm:t>
    </dgm:pt>
    <dgm:pt modelId="{1AACC792-C81F-43D1-B0C1-52CFCC4934C3}" type="sibTrans" cxnId="{7E12A8B6-CC2B-4258-9A93-6316F96AF997}">
      <dgm:prSet/>
      <dgm:spPr/>
      <dgm:t>
        <a:bodyPr/>
        <a:lstStyle/>
        <a:p>
          <a:endParaRPr lang="es-ES"/>
        </a:p>
      </dgm:t>
    </dgm:pt>
    <dgm:pt modelId="{D491715A-97FE-4BC9-B056-CFEC552AFE7E}" type="pres">
      <dgm:prSet presAssocID="{8E8BF95E-49EC-4697-ABB1-D787CAFF3CCB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F7D57B9F-1BAA-462B-9BDC-9DA10E59B0CE}" type="pres">
      <dgm:prSet presAssocID="{327E8407-318D-4BE8-ACFC-0E603C7E4012}" presName="parentText" presStyleLbl="node1" presStyleIdx="0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68421612-B7C4-4C8B-8C4D-1D1AC85F79E3}" type="pres">
      <dgm:prSet presAssocID="{327E8407-318D-4BE8-ACFC-0E603C7E4012}" presName="childText" presStyleLbl="revTx" presStyleIdx="0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95B50497-F137-40D3-8A42-3C707B84186C}" type="pres">
      <dgm:prSet presAssocID="{070D91D3-4843-4108-A96B-3FCBE7A3C19A}" presName="parentText" presStyleLbl="node1" presStyleIdx="1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18CB813F-F257-4E85-B7CB-474819CEAD04}" type="pres">
      <dgm:prSet presAssocID="{070D91D3-4843-4108-A96B-3FCBE7A3C19A}" presName="childText" presStyleLbl="revTx" presStyleIdx="1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7B66833E-B5FA-4303-BD79-8C65F651EC70}" type="pres">
      <dgm:prSet presAssocID="{89E8C95D-8C8A-4621-ADE5-2AF73ECD8B49}" presName="parentText" presStyleLbl="node1" presStyleIdx="2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B6B7E3C-31DA-4E29-86E6-7E26AEECF9A3}" type="pres">
      <dgm:prSet presAssocID="{89E8C95D-8C8A-4621-ADE5-2AF73ECD8B49}" presName="childText" presStyleLbl="revTx" presStyleIdx="2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F827674C-B731-4A04-B7D0-73F72F8C71A1}" type="pres">
      <dgm:prSet presAssocID="{5B7BA432-E838-48B1-A560-394866FF64D1}" presName="parentText" presStyleLbl="node1" presStyleIdx="3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CD3BF28B-943B-4A1F-B650-2AA4CCA5B644}" type="pres">
      <dgm:prSet presAssocID="{5B7BA432-E838-48B1-A560-394866FF64D1}" presName="childText" presStyleLbl="revTx" presStyleIdx="3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416B82CE-008F-4A68-8817-793E3CE554F7}" type="pres">
      <dgm:prSet presAssocID="{23933993-239A-47A1-9015-01744B333E0C}" presName="parentText" presStyleLbl="node1" presStyleIdx="4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6EF86753-C70F-4DDB-99FF-691FC9FF8573}" type="pres">
      <dgm:prSet presAssocID="{23933993-239A-47A1-9015-01744B333E0C}" presName="childText" presStyleLbl="revTx" presStyleIdx="4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4674333-1A14-4E5D-897C-A634E12FFD4F}" type="pres">
      <dgm:prSet presAssocID="{EB37CB43-F560-4488-B31B-55080A45A97E}" presName="parentText" presStyleLbl="node1" presStyleIdx="5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7E12A8B6-CC2B-4258-9A93-6316F96AF997}" srcId="{8E8BF95E-49EC-4697-ABB1-D787CAFF3CCB}" destId="{EB37CB43-F560-4488-B31B-55080A45A97E}" srcOrd="5" destOrd="0" parTransId="{A6267E08-E8C1-41ED-9653-9966A923D08A}" sibTransId="{1AACC792-C81F-43D1-B0C1-52CFCC4934C3}"/>
    <dgm:cxn modelId="{4ED011E5-4D44-4EB0-BE59-115A660FF3C3}" type="presOf" srcId="{771E8F9A-8662-4D61-8366-75C8B405DEFA}" destId="{68421612-B7C4-4C8B-8C4D-1D1AC85F79E3}" srcOrd="0" destOrd="1" presId="urn:microsoft.com/office/officeart/2005/8/layout/vList2"/>
    <dgm:cxn modelId="{E9F6F589-3782-484E-BAB1-A9615D6F2D8B}" srcId="{8E8BF95E-49EC-4697-ABB1-D787CAFF3CCB}" destId="{89E8C95D-8C8A-4621-ADE5-2AF73ECD8B49}" srcOrd="2" destOrd="0" parTransId="{E8805EF6-02EF-490D-BDC2-33FE1C8BD73F}" sibTransId="{30F6BE0D-6C8A-4925-AFB6-78814F62804E}"/>
    <dgm:cxn modelId="{B7EF4300-481C-48DC-A5B4-A2848B06CE39}" type="presOf" srcId="{C46BFB60-FB43-46C2-A066-C770FF96C368}" destId="{6EF86753-C70F-4DDB-99FF-691FC9FF8573}" srcOrd="0" destOrd="1" presId="urn:microsoft.com/office/officeart/2005/8/layout/vList2"/>
    <dgm:cxn modelId="{6DDCF185-B25B-4202-ACFA-6A8A285B73A8}" srcId="{8E8BF95E-49EC-4697-ABB1-D787CAFF3CCB}" destId="{070D91D3-4843-4108-A96B-3FCBE7A3C19A}" srcOrd="1" destOrd="0" parTransId="{F5A84C95-5520-47F6-90EE-45035D7BE9A3}" sibTransId="{BE903982-1037-40DD-8B36-00E73E5B7ED8}"/>
    <dgm:cxn modelId="{4C7CCE96-DF6C-4812-89B5-C693FE6F680C}" srcId="{5B7BA432-E838-48B1-A560-394866FF64D1}" destId="{4A53FA9B-8EF3-4957-B74F-576CA47C3791}" srcOrd="1" destOrd="0" parTransId="{5A2C69D8-5845-4D17-9954-9CA7246ECD3C}" sibTransId="{C830849E-65FC-44C1-88DD-1DBBF8AB5739}"/>
    <dgm:cxn modelId="{AC83F4A9-26FA-4C6C-8960-0EDCA11A1EDB}" srcId="{23933993-239A-47A1-9015-01744B333E0C}" destId="{A487B8C4-AC6F-4E98-9891-3F7494861D65}" srcOrd="2" destOrd="0" parTransId="{CE43D094-1FE5-4F17-A79C-ADA5788BB7B8}" sibTransId="{95A634A3-FCCB-4E8B-9238-AF519A88D916}"/>
    <dgm:cxn modelId="{C421949A-3CF7-4ED0-83C0-A54FE1829A73}" type="presOf" srcId="{4A53FA9B-8EF3-4957-B74F-576CA47C3791}" destId="{CD3BF28B-943B-4A1F-B650-2AA4CCA5B644}" srcOrd="0" destOrd="1" presId="urn:microsoft.com/office/officeart/2005/8/layout/vList2"/>
    <dgm:cxn modelId="{277C48BA-B498-45B8-82B9-EA08D3D7EBAB}" srcId="{8E8BF95E-49EC-4697-ABB1-D787CAFF3CCB}" destId="{23933993-239A-47A1-9015-01744B333E0C}" srcOrd="4" destOrd="0" parTransId="{FCFD4C7E-37DA-4A3A-902A-E5F82271E130}" sibTransId="{7C3C5515-F90C-40CE-B501-CB482460C3F7}"/>
    <dgm:cxn modelId="{A81871BD-71E3-4081-8E0A-E0928F4AF8D4}" type="presOf" srcId="{E1692F64-9DA2-4597-A009-22492A8492D3}" destId="{18CB813F-F257-4E85-B7CB-474819CEAD04}" srcOrd="0" destOrd="1" presId="urn:microsoft.com/office/officeart/2005/8/layout/vList2"/>
    <dgm:cxn modelId="{5142468F-D122-499F-9373-18EFC944A1E7}" type="presOf" srcId="{5F381945-E8E0-42E4-B97E-76E7130C4FD3}" destId="{6EF86753-C70F-4DDB-99FF-691FC9FF8573}" srcOrd="0" destOrd="0" presId="urn:microsoft.com/office/officeart/2005/8/layout/vList2"/>
    <dgm:cxn modelId="{BFB9714D-6CB6-44ED-BC7E-D7BCBDD50B31}" type="presOf" srcId="{82D7A037-31E1-4D63-8F0F-AD8744459DF9}" destId="{68421612-B7C4-4C8B-8C4D-1D1AC85F79E3}" srcOrd="0" destOrd="2" presId="urn:microsoft.com/office/officeart/2005/8/layout/vList2"/>
    <dgm:cxn modelId="{661D0DD4-80BB-45D1-9B27-5EA21A33AC45}" srcId="{23933993-239A-47A1-9015-01744B333E0C}" destId="{5F381945-E8E0-42E4-B97E-76E7130C4FD3}" srcOrd="0" destOrd="0" parTransId="{C832F344-0F3D-4AE9-AE6A-3798B9189912}" sibTransId="{376CE57E-5B0C-45C0-90B5-A4F0D1FE8052}"/>
    <dgm:cxn modelId="{42342616-6F10-4DAF-9521-45BC26FA8F88}" type="presOf" srcId="{EB37CB43-F560-4488-B31B-55080A45A97E}" destId="{E4674333-1A14-4E5D-897C-A634E12FFD4F}" srcOrd="0" destOrd="0" presId="urn:microsoft.com/office/officeart/2005/8/layout/vList2"/>
    <dgm:cxn modelId="{2A985B2C-A495-4AAE-9F5D-A5EA21052BFE}" srcId="{89E8C95D-8C8A-4621-ADE5-2AF73ECD8B49}" destId="{5495A173-65BB-426F-A17C-BA39DA53A2E9}" srcOrd="1" destOrd="0" parTransId="{954CAB7F-7D0E-445E-9EF6-C95658A0344F}" sibTransId="{23D33D8E-0FBB-40FD-A31F-7D1C54E3C64C}"/>
    <dgm:cxn modelId="{ED62C82B-71EB-4A53-AB34-D695FF08FB13}" type="presOf" srcId="{EE8A31FA-5725-40AB-BE22-70A0370230F6}" destId="{2B6B7E3C-31DA-4E29-86E6-7E26AEECF9A3}" srcOrd="0" destOrd="2" presId="urn:microsoft.com/office/officeart/2005/8/layout/vList2"/>
    <dgm:cxn modelId="{8D73B53C-EEA9-465B-B618-771DA93D72C4}" type="presOf" srcId="{5B7BA432-E838-48B1-A560-394866FF64D1}" destId="{F827674C-B731-4A04-B7D0-73F72F8C71A1}" srcOrd="0" destOrd="0" presId="urn:microsoft.com/office/officeart/2005/8/layout/vList2"/>
    <dgm:cxn modelId="{A9C90E23-3CCE-46BF-8726-1770B49CC743}" srcId="{8E8BF95E-49EC-4697-ABB1-D787CAFF3CCB}" destId="{327E8407-318D-4BE8-ACFC-0E603C7E4012}" srcOrd="0" destOrd="0" parTransId="{C9B360E2-6884-4D59-A0F4-DBEB0E173C8C}" sibTransId="{B626C4AC-BFE3-4B4A-8D5B-9E9EF3014B53}"/>
    <dgm:cxn modelId="{4A822FDF-C00E-44C1-A0BA-953729C067E6}" type="presOf" srcId="{2F5F6C1D-738C-46B4-A996-3008AB8C2F02}" destId="{68421612-B7C4-4C8B-8C4D-1D1AC85F79E3}" srcOrd="0" destOrd="0" presId="urn:microsoft.com/office/officeart/2005/8/layout/vList2"/>
    <dgm:cxn modelId="{110C26E0-699D-4A59-8BB5-7AE527020A60}" srcId="{327E8407-318D-4BE8-ACFC-0E603C7E4012}" destId="{771E8F9A-8662-4D61-8366-75C8B405DEFA}" srcOrd="1" destOrd="0" parTransId="{D440F50B-0BF1-4E3F-B149-81CBF7C1E385}" sibTransId="{7D8E1D37-77B0-4FB2-A71E-2731AEDB258D}"/>
    <dgm:cxn modelId="{6EBE7C2A-0B15-4015-9BE4-3C293984BBBF}" type="presOf" srcId="{5495A173-65BB-426F-A17C-BA39DA53A2E9}" destId="{2B6B7E3C-31DA-4E29-86E6-7E26AEECF9A3}" srcOrd="0" destOrd="1" presId="urn:microsoft.com/office/officeart/2005/8/layout/vList2"/>
    <dgm:cxn modelId="{54146E23-40A3-4B06-A4D7-BF10E0302DBF}" type="presOf" srcId="{327E8407-318D-4BE8-ACFC-0E603C7E4012}" destId="{F7D57B9F-1BAA-462B-9BDC-9DA10E59B0CE}" srcOrd="0" destOrd="0" presId="urn:microsoft.com/office/officeart/2005/8/layout/vList2"/>
    <dgm:cxn modelId="{5D337FB5-CDF9-42E8-BB58-A4CE3D46EC32}" srcId="{89E8C95D-8C8A-4621-ADE5-2AF73ECD8B49}" destId="{EC69B8D4-7978-4F6C-964F-DB730D000499}" srcOrd="0" destOrd="0" parTransId="{3D6A6D59-8B98-43D0-802E-10202A6035E5}" sibTransId="{9BBB131C-C9A4-4972-B86C-D5DB3DB97EF7}"/>
    <dgm:cxn modelId="{3E40EE96-C611-4EB5-BFFA-1EA8B27C6623}" srcId="{070D91D3-4843-4108-A96B-3FCBE7A3C19A}" destId="{0C89EAF8-F848-461A-BE4C-5BEDECE2A4AC}" srcOrd="0" destOrd="0" parTransId="{B02F6188-4BC3-4C46-92C2-9A0FC307E9C9}" sibTransId="{2DC1FF36-507A-4223-BDCC-CC93034B8AFC}"/>
    <dgm:cxn modelId="{1D0CD947-5E76-4A26-95FF-3D935693C0D6}" type="presOf" srcId="{A487B8C4-AC6F-4E98-9891-3F7494861D65}" destId="{6EF86753-C70F-4DDB-99FF-691FC9FF8573}" srcOrd="0" destOrd="2" presId="urn:microsoft.com/office/officeart/2005/8/layout/vList2"/>
    <dgm:cxn modelId="{90336194-AE78-437A-9F01-BDAF5F67E5AA}" type="presOf" srcId="{0C89EAF8-F848-461A-BE4C-5BEDECE2A4AC}" destId="{18CB813F-F257-4E85-B7CB-474819CEAD04}" srcOrd="0" destOrd="0" presId="urn:microsoft.com/office/officeart/2005/8/layout/vList2"/>
    <dgm:cxn modelId="{5EDF1B4D-5F47-4E47-9120-4F591ACD2113}" srcId="{5B7BA432-E838-48B1-A560-394866FF64D1}" destId="{D0A33398-725E-48DA-BCF2-D60524DF00EE}" srcOrd="0" destOrd="0" parTransId="{6DCAF78C-1B04-446F-A0F0-833939726A67}" sibTransId="{5F812E2A-0456-4B93-BED7-211E6265B7A0}"/>
    <dgm:cxn modelId="{236CFF4C-9DE5-4EFF-B426-ECC64992900D}" type="presOf" srcId="{8E8BF95E-49EC-4697-ABB1-D787CAFF3CCB}" destId="{D491715A-97FE-4BC9-B056-CFEC552AFE7E}" srcOrd="0" destOrd="0" presId="urn:microsoft.com/office/officeart/2005/8/layout/vList2"/>
    <dgm:cxn modelId="{5A646E5F-6530-47FE-B671-615C18A003B8}" type="presOf" srcId="{23933993-239A-47A1-9015-01744B333E0C}" destId="{416B82CE-008F-4A68-8817-793E3CE554F7}" srcOrd="0" destOrd="0" presId="urn:microsoft.com/office/officeart/2005/8/layout/vList2"/>
    <dgm:cxn modelId="{5C34CC81-A427-4F6F-BE64-679E11C6C38F}" type="presOf" srcId="{EC69B8D4-7978-4F6C-964F-DB730D000499}" destId="{2B6B7E3C-31DA-4E29-86E6-7E26AEECF9A3}" srcOrd="0" destOrd="0" presId="urn:microsoft.com/office/officeart/2005/8/layout/vList2"/>
    <dgm:cxn modelId="{61352F81-7E71-44D5-BD4F-BB4617C07EA7}" srcId="{23933993-239A-47A1-9015-01744B333E0C}" destId="{C46BFB60-FB43-46C2-A066-C770FF96C368}" srcOrd="1" destOrd="0" parTransId="{B86A4138-6D2F-432F-93FF-243C89946A77}" sibTransId="{CF2C5BEA-AE10-4A64-99E9-42C734287735}"/>
    <dgm:cxn modelId="{4BBA6B89-4AB7-483D-8C83-78C2D77DBC3D}" type="presOf" srcId="{D0A33398-725E-48DA-BCF2-D60524DF00EE}" destId="{CD3BF28B-943B-4A1F-B650-2AA4CCA5B644}" srcOrd="0" destOrd="0" presId="urn:microsoft.com/office/officeart/2005/8/layout/vList2"/>
    <dgm:cxn modelId="{7C804C97-0889-450E-874F-3A6FEC0344B1}" srcId="{8E8BF95E-49EC-4697-ABB1-D787CAFF3CCB}" destId="{5B7BA432-E838-48B1-A560-394866FF64D1}" srcOrd="3" destOrd="0" parTransId="{1CAF641C-51F9-4406-94CC-95EB401A2E11}" sibTransId="{7D4D9735-BACE-4F5E-B156-DCFE50B45BEC}"/>
    <dgm:cxn modelId="{69560DBA-5E8E-4EAA-860B-A9ED27D26EA5}" type="presOf" srcId="{070D91D3-4843-4108-A96B-3FCBE7A3C19A}" destId="{95B50497-F137-40D3-8A42-3C707B84186C}" srcOrd="0" destOrd="0" presId="urn:microsoft.com/office/officeart/2005/8/layout/vList2"/>
    <dgm:cxn modelId="{922560D0-5AE0-444D-80F2-66A0F5D5D4C2}" srcId="{89E8C95D-8C8A-4621-ADE5-2AF73ECD8B49}" destId="{EE8A31FA-5725-40AB-BE22-70A0370230F6}" srcOrd="2" destOrd="0" parTransId="{4F73B3FB-81F4-44A9-8259-056C5ECA0069}" sibTransId="{ACE39798-F15E-404E-8A25-166950F7CCAD}"/>
    <dgm:cxn modelId="{5C168297-CD0B-4E2A-9FA7-0949A50B5ECB}" srcId="{327E8407-318D-4BE8-ACFC-0E603C7E4012}" destId="{82D7A037-31E1-4D63-8F0F-AD8744459DF9}" srcOrd="2" destOrd="0" parTransId="{70B0D92A-9D69-439D-AD6E-CBC2D116C5E9}" sibTransId="{28F9D3A3-3455-4A48-9FF1-041F691BD428}"/>
    <dgm:cxn modelId="{1AB3946C-EBAC-4676-A022-03538C86CF41}" srcId="{070D91D3-4843-4108-A96B-3FCBE7A3C19A}" destId="{E1692F64-9DA2-4597-A009-22492A8492D3}" srcOrd="1" destOrd="0" parTransId="{74FB63EB-BFF0-4814-9E42-CB432E100D3D}" sibTransId="{7E940814-036F-4965-8F77-418330D83D46}"/>
    <dgm:cxn modelId="{C159E966-5BE2-4111-A658-C6A4C1AD2C74}" type="presOf" srcId="{89E8C95D-8C8A-4621-ADE5-2AF73ECD8B49}" destId="{7B66833E-B5FA-4303-BD79-8C65F651EC70}" srcOrd="0" destOrd="0" presId="urn:microsoft.com/office/officeart/2005/8/layout/vList2"/>
    <dgm:cxn modelId="{C18A6326-229B-4121-9ED7-050FA8FC6746}" srcId="{327E8407-318D-4BE8-ACFC-0E603C7E4012}" destId="{2F5F6C1D-738C-46B4-A996-3008AB8C2F02}" srcOrd="0" destOrd="0" parTransId="{0515E045-FF08-49FC-9A0E-3242EC37B98F}" sibTransId="{E448F25C-40D2-47E0-B8C2-C777FBF08029}"/>
    <dgm:cxn modelId="{15D25E7B-27FF-4FE8-9908-58CF9BDDB285}" type="presParOf" srcId="{D491715A-97FE-4BC9-B056-CFEC552AFE7E}" destId="{F7D57B9F-1BAA-462B-9BDC-9DA10E59B0CE}" srcOrd="0" destOrd="0" presId="urn:microsoft.com/office/officeart/2005/8/layout/vList2"/>
    <dgm:cxn modelId="{CD474322-BB61-45FD-9331-D4CF8F1D821B}" type="presParOf" srcId="{D491715A-97FE-4BC9-B056-CFEC552AFE7E}" destId="{68421612-B7C4-4C8B-8C4D-1D1AC85F79E3}" srcOrd="1" destOrd="0" presId="urn:microsoft.com/office/officeart/2005/8/layout/vList2"/>
    <dgm:cxn modelId="{7745DDA8-7DF0-47F5-94F4-76ACBD49B5F6}" type="presParOf" srcId="{D491715A-97FE-4BC9-B056-CFEC552AFE7E}" destId="{95B50497-F137-40D3-8A42-3C707B84186C}" srcOrd="2" destOrd="0" presId="urn:microsoft.com/office/officeart/2005/8/layout/vList2"/>
    <dgm:cxn modelId="{4E484BCC-2D87-4BD2-ACFF-ADA04A0AFCCC}" type="presParOf" srcId="{D491715A-97FE-4BC9-B056-CFEC552AFE7E}" destId="{18CB813F-F257-4E85-B7CB-474819CEAD04}" srcOrd="3" destOrd="0" presId="urn:microsoft.com/office/officeart/2005/8/layout/vList2"/>
    <dgm:cxn modelId="{D5D365AC-346A-449E-9041-16A5E1592DA4}" type="presParOf" srcId="{D491715A-97FE-4BC9-B056-CFEC552AFE7E}" destId="{7B66833E-B5FA-4303-BD79-8C65F651EC70}" srcOrd="4" destOrd="0" presId="urn:microsoft.com/office/officeart/2005/8/layout/vList2"/>
    <dgm:cxn modelId="{E119D937-D7E8-40D0-AED5-368B7A8E1362}" type="presParOf" srcId="{D491715A-97FE-4BC9-B056-CFEC552AFE7E}" destId="{2B6B7E3C-31DA-4E29-86E6-7E26AEECF9A3}" srcOrd="5" destOrd="0" presId="urn:microsoft.com/office/officeart/2005/8/layout/vList2"/>
    <dgm:cxn modelId="{A0133777-329E-4CA2-BB61-89402678C5A7}" type="presParOf" srcId="{D491715A-97FE-4BC9-B056-CFEC552AFE7E}" destId="{F827674C-B731-4A04-B7D0-73F72F8C71A1}" srcOrd="6" destOrd="0" presId="urn:microsoft.com/office/officeart/2005/8/layout/vList2"/>
    <dgm:cxn modelId="{C531CAFC-2086-417C-ACA8-551F90455AE2}" type="presParOf" srcId="{D491715A-97FE-4BC9-B056-CFEC552AFE7E}" destId="{CD3BF28B-943B-4A1F-B650-2AA4CCA5B644}" srcOrd="7" destOrd="0" presId="urn:microsoft.com/office/officeart/2005/8/layout/vList2"/>
    <dgm:cxn modelId="{B78E88F4-4D7E-4D22-A5B3-BF031AFD2AB1}" type="presParOf" srcId="{D491715A-97FE-4BC9-B056-CFEC552AFE7E}" destId="{416B82CE-008F-4A68-8817-793E3CE554F7}" srcOrd="8" destOrd="0" presId="urn:microsoft.com/office/officeart/2005/8/layout/vList2"/>
    <dgm:cxn modelId="{F0EEA62A-499E-4024-9F01-C56E3F852401}" type="presParOf" srcId="{D491715A-97FE-4BC9-B056-CFEC552AFE7E}" destId="{6EF86753-C70F-4DDB-99FF-691FC9FF8573}" srcOrd="9" destOrd="0" presId="urn:microsoft.com/office/officeart/2005/8/layout/vList2"/>
    <dgm:cxn modelId="{7CA6B9EE-BA0C-4460-937E-B4C589D41891}" type="presParOf" srcId="{D491715A-97FE-4BC9-B056-CFEC552AFE7E}" destId="{E4674333-1A14-4E5D-897C-A634E12FFD4F}" srcOrd="1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F793386C-B259-4BDF-A0EA-FFF8C02B43DA}" type="doc">
      <dgm:prSet loTypeId="urn:microsoft.com/office/officeart/2005/8/layout/cycle2" loCatId="cycle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s-ES"/>
        </a:p>
      </dgm:t>
    </dgm:pt>
    <dgm:pt modelId="{EA44B028-D2C5-4429-AD70-03CA5A6D20F3}">
      <dgm:prSet phldrT="[Texto]"/>
      <dgm:spPr/>
      <dgm:t>
        <a:bodyPr/>
        <a:lstStyle/>
        <a:p>
          <a:r>
            <a:rPr lang="es-ES" dirty="0" smtClean="0"/>
            <a:t>IIoT soluciona los problemas de grandes transferencias de datos</a:t>
          </a:r>
          <a:endParaRPr lang="es-ES" dirty="0"/>
        </a:p>
      </dgm:t>
    </dgm:pt>
    <dgm:pt modelId="{D7A66396-83BB-4E3A-9E2F-97E938D970B9}" type="parTrans" cxnId="{29B937D4-159C-45B9-9744-A831C5D0EA3E}">
      <dgm:prSet/>
      <dgm:spPr/>
      <dgm:t>
        <a:bodyPr/>
        <a:lstStyle/>
        <a:p>
          <a:endParaRPr lang="es-ES"/>
        </a:p>
      </dgm:t>
    </dgm:pt>
    <dgm:pt modelId="{FDA98133-DD16-4BB0-A6B2-FC3C1F4EB366}" type="sibTrans" cxnId="{29B937D4-159C-45B9-9744-A831C5D0EA3E}">
      <dgm:prSet/>
      <dgm:spPr/>
      <dgm:t>
        <a:bodyPr/>
        <a:lstStyle/>
        <a:p>
          <a:endParaRPr lang="es-ES"/>
        </a:p>
      </dgm:t>
    </dgm:pt>
    <dgm:pt modelId="{1E647CE4-CBE6-41E7-A96B-143D2A96EB66}">
      <dgm:prSet phldrT="[Texto]"/>
      <dgm:spPr/>
      <dgm:t>
        <a:bodyPr/>
        <a:lstStyle/>
        <a:p>
          <a:r>
            <a:rPr lang="es-ES" dirty="0" smtClean="0"/>
            <a:t>Modularidad y Escalabilidad</a:t>
          </a:r>
        </a:p>
        <a:p>
          <a:r>
            <a:rPr lang="es-ES" dirty="0" smtClean="0"/>
            <a:t>(Nuevas Aplicaciones no Afectan las Anteriores)</a:t>
          </a:r>
          <a:endParaRPr lang="es-ES" dirty="0"/>
        </a:p>
      </dgm:t>
    </dgm:pt>
    <dgm:pt modelId="{BD0B0409-104E-4091-AD26-CA635A38BE12}" type="parTrans" cxnId="{8498042E-4DA3-4532-8B25-5269163A43DB}">
      <dgm:prSet/>
      <dgm:spPr/>
      <dgm:t>
        <a:bodyPr/>
        <a:lstStyle/>
        <a:p>
          <a:endParaRPr lang="es-ES"/>
        </a:p>
      </dgm:t>
    </dgm:pt>
    <dgm:pt modelId="{A4F92D62-02F1-425C-9D74-245C9C831451}" type="sibTrans" cxnId="{8498042E-4DA3-4532-8B25-5269163A43DB}">
      <dgm:prSet/>
      <dgm:spPr/>
      <dgm:t>
        <a:bodyPr/>
        <a:lstStyle/>
        <a:p>
          <a:endParaRPr lang="es-ES"/>
        </a:p>
      </dgm:t>
    </dgm:pt>
    <dgm:pt modelId="{1FC60F23-5522-483E-AEFA-D8D61600C33C}">
      <dgm:prSet phldrT="[Texto]"/>
      <dgm:spPr/>
      <dgm:t>
        <a:bodyPr/>
        <a:lstStyle/>
        <a:p>
          <a:r>
            <a:rPr lang="es-ES" dirty="0" smtClean="0"/>
            <a:t>Fácil Integración con otras Tecnologías (API REST) </a:t>
          </a:r>
          <a:endParaRPr lang="es-ES" dirty="0"/>
        </a:p>
      </dgm:t>
    </dgm:pt>
    <dgm:pt modelId="{24931620-5E2D-47AF-A231-DB7B0C49697A}" type="parTrans" cxnId="{07D32121-8A35-476A-8B3C-0E1F894097B3}">
      <dgm:prSet/>
      <dgm:spPr/>
      <dgm:t>
        <a:bodyPr/>
        <a:lstStyle/>
        <a:p>
          <a:endParaRPr lang="es-ES"/>
        </a:p>
      </dgm:t>
    </dgm:pt>
    <dgm:pt modelId="{7587D56C-6F7F-42BF-AA4F-F79C5B9606C2}" type="sibTrans" cxnId="{07D32121-8A35-476A-8B3C-0E1F894097B3}">
      <dgm:prSet/>
      <dgm:spPr/>
      <dgm:t>
        <a:bodyPr/>
        <a:lstStyle/>
        <a:p>
          <a:endParaRPr lang="es-ES"/>
        </a:p>
      </dgm:t>
    </dgm:pt>
    <dgm:pt modelId="{85AC36FF-2CE8-44E6-9292-FD5A9B3C1777}">
      <dgm:prSet phldrT="[Texto]"/>
      <dgm:spPr/>
      <dgm:t>
        <a:bodyPr/>
        <a:lstStyle/>
        <a:p>
          <a:r>
            <a:rPr lang="es-ES" dirty="0" smtClean="0"/>
            <a:t>Robusto y “Rápido” incluso en periodos de alta transferencia de datos</a:t>
          </a:r>
          <a:endParaRPr lang="es-ES" dirty="0"/>
        </a:p>
      </dgm:t>
    </dgm:pt>
    <dgm:pt modelId="{3B3BFE83-EBEC-4409-A242-969E1470ADFE}" type="parTrans" cxnId="{B51B05CC-0244-453A-850C-35106B5AA46C}">
      <dgm:prSet/>
      <dgm:spPr/>
      <dgm:t>
        <a:bodyPr/>
        <a:lstStyle/>
        <a:p>
          <a:endParaRPr lang="es-ES"/>
        </a:p>
      </dgm:t>
    </dgm:pt>
    <dgm:pt modelId="{0A500089-C720-4F9C-A438-3AF85B04BF44}" type="sibTrans" cxnId="{B51B05CC-0244-453A-850C-35106B5AA46C}">
      <dgm:prSet/>
      <dgm:spPr/>
      <dgm:t>
        <a:bodyPr/>
        <a:lstStyle/>
        <a:p>
          <a:endParaRPr lang="es-ES"/>
        </a:p>
      </dgm:t>
    </dgm:pt>
    <dgm:pt modelId="{DF12D84A-29B0-4F29-9FBE-8668C6BBAD33}">
      <dgm:prSet phldrT="[Texto]"/>
      <dgm:spPr/>
      <dgm:t>
        <a:bodyPr/>
        <a:lstStyle/>
        <a:p>
          <a:r>
            <a:rPr lang="es-ES" dirty="0" smtClean="0"/>
            <a:t>Aplicable a cualquier tipo de Edificación</a:t>
          </a:r>
          <a:endParaRPr lang="es-ES" dirty="0"/>
        </a:p>
      </dgm:t>
    </dgm:pt>
    <dgm:pt modelId="{1CD4D469-A70E-488B-A62E-7AE4A796CFDE}" type="parTrans" cxnId="{DC3E2078-032A-474F-B195-6C42AEA69CE5}">
      <dgm:prSet/>
      <dgm:spPr/>
      <dgm:t>
        <a:bodyPr/>
        <a:lstStyle/>
        <a:p>
          <a:endParaRPr lang="es-ES"/>
        </a:p>
      </dgm:t>
    </dgm:pt>
    <dgm:pt modelId="{C75F52F9-B634-45C1-BF6C-F87C82F3EC4F}" type="sibTrans" cxnId="{DC3E2078-032A-474F-B195-6C42AEA69CE5}">
      <dgm:prSet/>
      <dgm:spPr/>
      <dgm:t>
        <a:bodyPr/>
        <a:lstStyle/>
        <a:p>
          <a:endParaRPr lang="es-ES"/>
        </a:p>
      </dgm:t>
    </dgm:pt>
    <dgm:pt modelId="{EB4159EC-59CE-4F4F-8485-3633827E9B4D}" type="pres">
      <dgm:prSet presAssocID="{F793386C-B259-4BDF-A0EA-FFF8C02B43DA}" presName="cycle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CCCF1869-58A6-45E3-A4B3-9D44A3909CA6}" type="pres">
      <dgm:prSet presAssocID="{EA44B028-D2C5-4429-AD70-03CA5A6D20F3}" presName="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7FC0A0FB-EFA2-4EFF-AFF6-52340329174F}" type="pres">
      <dgm:prSet presAssocID="{FDA98133-DD16-4BB0-A6B2-FC3C1F4EB366}" presName="sibTrans" presStyleLbl="sibTrans2D1" presStyleIdx="0" presStyleCnt="5"/>
      <dgm:spPr/>
      <dgm:t>
        <a:bodyPr/>
        <a:lstStyle/>
        <a:p>
          <a:endParaRPr lang="es-ES"/>
        </a:p>
      </dgm:t>
    </dgm:pt>
    <dgm:pt modelId="{D732AD30-7875-44C1-86E2-CD9629AA9303}" type="pres">
      <dgm:prSet presAssocID="{FDA98133-DD16-4BB0-A6B2-FC3C1F4EB366}" presName="connectorText" presStyleLbl="sibTrans2D1" presStyleIdx="0" presStyleCnt="5"/>
      <dgm:spPr/>
      <dgm:t>
        <a:bodyPr/>
        <a:lstStyle/>
        <a:p>
          <a:endParaRPr lang="es-ES"/>
        </a:p>
      </dgm:t>
    </dgm:pt>
    <dgm:pt modelId="{CAFB1C1A-A09A-4D6F-9C07-65991C69C6AD}" type="pres">
      <dgm:prSet presAssocID="{1E647CE4-CBE6-41E7-A96B-143D2A96EB66}" presName="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521C7EA5-3948-4AC4-B782-2D5E67295DFF}" type="pres">
      <dgm:prSet presAssocID="{A4F92D62-02F1-425C-9D74-245C9C831451}" presName="sibTrans" presStyleLbl="sibTrans2D1" presStyleIdx="1" presStyleCnt="5"/>
      <dgm:spPr/>
      <dgm:t>
        <a:bodyPr/>
        <a:lstStyle/>
        <a:p>
          <a:endParaRPr lang="es-ES"/>
        </a:p>
      </dgm:t>
    </dgm:pt>
    <dgm:pt modelId="{58CA51BB-781F-4059-8FEC-279A6CA0B5B1}" type="pres">
      <dgm:prSet presAssocID="{A4F92D62-02F1-425C-9D74-245C9C831451}" presName="connectorText" presStyleLbl="sibTrans2D1" presStyleIdx="1" presStyleCnt="5"/>
      <dgm:spPr/>
      <dgm:t>
        <a:bodyPr/>
        <a:lstStyle/>
        <a:p>
          <a:endParaRPr lang="es-ES"/>
        </a:p>
      </dgm:t>
    </dgm:pt>
    <dgm:pt modelId="{7B367FC0-32BC-4B20-867F-8E66C30DCEA1}" type="pres">
      <dgm:prSet presAssocID="{1FC60F23-5522-483E-AEFA-D8D61600C33C}" presName="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62F0279A-8F40-47C7-965A-AD41DADD7420}" type="pres">
      <dgm:prSet presAssocID="{7587D56C-6F7F-42BF-AA4F-F79C5B9606C2}" presName="sibTrans" presStyleLbl="sibTrans2D1" presStyleIdx="2" presStyleCnt="5"/>
      <dgm:spPr/>
      <dgm:t>
        <a:bodyPr/>
        <a:lstStyle/>
        <a:p>
          <a:endParaRPr lang="es-ES"/>
        </a:p>
      </dgm:t>
    </dgm:pt>
    <dgm:pt modelId="{1B7C6FCA-C9C5-43AC-ADCF-2FFB7C86EFE1}" type="pres">
      <dgm:prSet presAssocID="{7587D56C-6F7F-42BF-AA4F-F79C5B9606C2}" presName="connectorText" presStyleLbl="sibTrans2D1" presStyleIdx="2" presStyleCnt="5"/>
      <dgm:spPr/>
      <dgm:t>
        <a:bodyPr/>
        <a:lstStyle/>
        <a:p>
          <a:endParaRPr lang="es-ES"/>
        </a:p>
      </dgm:t>
    </dgm:pt>
    <dgm:pt modelId="{43558E7A-9BE1-49EE-B65C-AD8E6BD22FD5}" type="pres">
      <dgm:prSet presAssocID="{85AC36FF-2CE8-44E6-9292-FD5A9B3C1777}" presName="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9467C22F-0842-4C3F-B11C-C26EC8EBC5F3}" type="pres">
      <dgm:prSet presAssocID="{0A500089-C720-4F9C-A438-3AF85B04BF44}" presName="sibTrans" presStyleLbl="sibTrans2D1" presStyleIdx="3" presStyleCnt="5"/>
      <dgm:spPr/>
      <dgm:t>
        <a:bodyPr/>
        <a:lstStyle/>
        <a:p>
          <a:endParaRPr lang="es-ES"/>
        </a:p>
      </dgm:t>
    </dgm:pt>
    <dgm:pt modelId="{F7326B05-39D7-4B57-819B-D0997FF017C3}" type="pres">
      <dgm:prSet presAssocID="{0A500089-C720-4F9C-A438-3AF85B04BF44}" presName="connectorText" presStyleLbl="sibTrans2D1" presStyleIdx="3" presStyleCnt="5"/>
      <dgm:spPr/>
      <dgm:t>
        <a:bodyPr/>
        <a:lstStyle/>
        <a:p>
          <a:endParaRPr lang="es-ES"/>
        </a:p>
      </dgm:t>
    </dgm:pt>
    <dgm:pt modelId="{9F63CCAD-3663-4D35-8B47-2A843E05969B}" type="pres">
      <dgm:prSet presAssocID="{DF12D84A-29B0-4F29-9FBE-8668C6BBAD33}" presName="node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DCDD1EE-EA8B-4947-82F0-1DE057274FE0}" type="pres">
      <dgm:prSet presAssocID="{C75F52F9-B634-45C1-BF6C-F87C82F3EC4F}" presName="sibTrans" presStyleLbl="sibTrans2D1" presStyleIdx="4" presStyleCnt="5"/>
      <dgm:spPr/>
      <dgm:t>
        <a:bodyPr/>
        <a:lstStyle/>
        <a:p>
          <a:endParaRPr lang="es-ES"/>
        </a:p>
      </dgm:t>
    </dgm:pt>
    <dgm:pt modelId="{438CBC37-35D6-4F66-A0CF-E4680B4D5182}" type="pres">
      <dgm:prSet presAssocID="{C75F52F9-B634-45C1-BF6C-F87C82F3EC4F}" presName="connectorText" presStyleLbl="sibTrans2D1" presStyleIdx="4" presStyleCnt="5"/>
      <dgm:spPr/>
      <dgm:t>
        <a:bodyPr/>
        <a:lstStyle/>
        <a:p>
          <a:endParaRPr lang="es-ES"/>
        </a:p>
      </dgm:t>
    </dgm:pt>
  </dgm:ptLst>
  <dgm:cxnLst>
    <dgm:cxn modelId="{551D8059-1C8F-42ED-AF92-D3D3BD389467}" type="presOf" srcId="{F793386C-B259-4BDF-A0EA-FFF8C02B43DA}" destId="{EB4159EC-59CE-4F4F-8485-3633827E9B4D}" srcOrd="0" destOrd="0" presId="urn:microsoft.com/office/officeart/2005/8/layout/cycle2"/>
    <dgm:cxn modelId="{210F5722-6944-47E3-8291-DBB9ED9267A7}" type="presOf" srcId="{0A500089-C720-4F9C-A438-3AF85B04BF44}" destId="{F7326B05-39D7-4B57-819B-D0997FF017C3}" srcOrd="1" destOrd="0" presId="urn:microsoft.com/office/officeart/2005/8/layout/cycle2"/>
    <dgm:cxn modelId="{4DD863D1-575E-486A-81F0-FFE15BB5C336}" type="presOf" srcId="{C75F52F9-B634-45C1-BF6C-F87C82F3EC4F}" destId="{EDCDD1EE-EA8B-4947-82F0-1DE057274FE0}" srcOrd="0" destOrd="0" presId="urn:microsoft.com/office/officeart/2005/8/layout/cycle2"/>
    <dgm:cxn modelId="{365F2B8D-DC7D-43A7-88E2-ED42A5AAA59F}" type="presOf" srcId="{A4F92D62-02F1-425C-9D74-245C9C831451}" destId="{521C7EA5-3948-4AC4-B782-2D5E67295DFF}" srcOrd="0" destOrd="0" presId="urn:microsoft.com/office/officeart/2005/8/layout/cycle2"/>
    <dgm:cxn modelId="{DC3E2078-032A-474F-B195-6C42AEA69CE5}" srcId="{F793386C-B259-4BDF-A0EA-FFF8C02B43DA}" destId="{DF12D84A-29B0-4F29-9FBE-8668C6BBAD33}" srcOrd="4" destOrd="0" parTransId="{1CD4D469-A70E-488B-A62E-7AE4A796CFDE}" sibTransId="{C75F52F9-B634-45C1-BF6C-F87C82F3EC4F}"/>
    <dgm:cxn modelId="{D1A0805B-0F7A-4824-A8CE-FCB58A12E732}" type="presOf" srcId="{DF12D84A-29B0-4F29-9FBE-8668C6BBAD33}" destId="{9F63CCAD-3663-4D35-8B47-2A843E05969B}" srcOrd="0" destOrd="0" presId="urn:microsoft.com/office/officeart/2005/8/layout/cycle2"/>
    <dgm:cxn modelId="{B92AFF1C-6395-44B4-8411-062AA0AE166A}" type="presOf" srcId="{FDA98133-DD16-4BB0-A6B2-FC3C1F4EB366}" destId="{D732AD30-7875-44C1-86E2-CD9629AA9303}" srcOrd="1" destOrd="0" presId="urn:microsoft.com/office/officeart/2005/8/layout/cycle2"/>
    <dgm:cxn modelId="{B51B05CC-0244-453A-850C-35106B5AA46C}" srcId="{F793386C-B259-4BDF-A0EA-FFF8C02B43DA}" destId="{85AC36FF-2CE8-44E6-9292-FD5A9B3C1777}" srcOrd="3" destOrd="0" parTransId="{3B3BFE83-EBEC-4409-A242-969E1470ADFE}" sibTransId="{0A500089-C720-4F9C-A438-3AF85B04BF44}"/>
    <dgm:cxn modelId="{A7783271-D0E6-4A1C-9E1C-12F66B5104B1}" type="presOf" srcId="{0A500089-C720-4F9C-A438-3AF85B04BF44}" destId="{9467C22F-0842-4C3F-B11C-C26EC8EBC5F3}" srcOrd="0" destOrd="0" presId="urn:microsoft.com/office/officeart/2005/8/layout/cycle2"/>
    <dgm:cxn modelId="{6F8B10A8-BDC8-47F7-9DE7-A4DC55DB1E07}" type="presOf" srcId="{1FC60F23-5522-483E-AEFA-D8D61600C33C}" destId="{7B367FC0-32BC-4B20-867F-8E66C30DCEA1}" srcOrd="0" destOrd="0" presId="urn:microsoft.com/office/officeart/2005/8/layout/cycle2"/>
    <dgm:cxn modelId="{62C652DB-E38C-4095-8794-F53354270563}" type="presOf" srcId="{FDA98133-DD16-4BB0-A6B2-FC3C1F4EB366}" destId="{7FC0A0FB-EFA2-4EFF-AFF6-52340329174F}" srcOrd="0" destOrd="0" presId="urn:microsoft.com/office/officeart/2005/8/layout/cycle2"/>
    <dgm:cxn modelId="{8498042E-4DA3-4532-8B25-5269163A43DB}" srcId="{F793386C-B259-4BDF-A0EA-FFF8C02B43DA}" destId="{1E647CE4-CBE6-41E7-A96B-143D2A96EB66}" srcOrd="1" destOrd="0" parTransId="{BD0B0409-104E-4091-AD26-CA635A38BE12}" sibTransId="{A4F92D62-02F1-425C-9D74-245C9C831451}"/>
    <dgm:cxn modelId="{07D32121-8A35-476A-8B3C-0E1F894097B3}" srcId="{F793386C-B259-4BDF-A0EA-FFF8C02B43DA}" destId="{1FC60F23-5522-483E-AEFA-D8D61600C33C}" srcOrd="2" destOrd="0" parTransId="{24931620-5E2D-47AF-A231-DB7B0C49697A}" sibTransId="{7587D56C-6F7F-42BF-AA4F-F79C5B9606C2}"/>
    <dgm:cxn modelId="{0639FC04-AD2C-44B5-9354-BA778D33BC42}" type="presOf" srcId="{C75F52F9-B634-45C1-BF6C-F87C82F3EC4F}" destId="{438CBC37-35D6-4F66-A0CF-E4680B4D5182}" srcOrd="1" destOrd="0" presId="urn:microsoft.com/office/officeart/2005/8/layout/cycle2"/>
    <dgm:cxn modelId="{871A298A-7D76-4F31-A1EF-9406B5B428C7}" type="presOf" srcId="{7587D56C-6F7F-42BF-AA4F-F79C5B9606C2}" destId="{62F0279A-8F40-47C7-965A-AD41DADD7420}" srcOrd="0" destOrd="0" presId="urn:microsoft.com/office/officeart/2005/8/layout/cycle2"/>
    <dgm:cxn modelId="{BFB2A818-EA38-4088-A9C6-1FFB28A075B4}" type="presOf" srcId="{1E647CE4-CBE6-41E7-A96B-143D2A96EB66}" destId="{CAFB1C1A-A09A-4D6F-9C07-65991C69C6AD}" srcOrd="0" destOrd="0" presId="urn:microsoft.com/office/officeart/2005/8/layout/cycle2"/>
    <dgm:cxn modelId="{C3BA024F-90EE-4023-B98A-175B495FA4C7}" type="presOf" srcId="{85AC36FF-2CE8-44E6-9292-FD5A9B3C1777}" destId="{43558E7A-9BE1-49EE-B65C-AD8E6BD22FD5}" srcOrd="0" destOrd="0" presId="urn:microsoft.com/office/officeart/2005/8/layout/cycle2"/>
    <dgm:cxn modelId="{29B937D4-159C-45B9-9744-A831C5D0EA3E}" srcId="{F793386C-B259-4BDF-A0EA-FFF8C02B43DA}" destId="{EA44B028-D2C5-4429-AD70-03CA5A6D20F3}" srcOrd="0" destOrd="0" parTransId="{D7A66396-83BB-4E3A-9E2F-97E938D970B9}" sibTransId="{FDA98133-DD16-4BB0-A6B2-FC3C1F4EB366}"/>
    <dgm:cxn modelId="{91ACE748-573E-4301-AFD4-3E4C49F29856}" type="presOf" srcId="{EA44B028-D2C5-4429-AD70-03CA5A6D20F3}" destId="{CCCF1869-58A6-45E3-A4B3-9D44A3909CA6}" srcOrd="0" destOrd="0" presId="urn:microsoft.com/office/officeart/2005/8/layout/cycle2"/>
    <dgm:cxn modelId="{1ABC5710-0D9D-4A4F-BDC9-CD949D4F1C54}" type="presOf" srcId="{7587D56C-6F7F-42BF-AA4F-F79C5B9606C2}" destId="{1B7C6FCA-C9C5-43AC-ADCF-2FFB7C86EFE1}" srcOrd="1" destOrd="0" presId="urn:microsoft.com/office/officeart/2005/8/layout/cycle2"/>
    <dgm:cxn modelId="{F5E1EA6C-2C05-4ACC-812E-3302FF26B379}" type="presOf" srcId="{A4F92D62-02F1-425C-9D74-245C9C831451}" destId="{58CA51BB-781F-4059-8FEC-279A6CA0B5B1}" srcOrd="1" destOrd="0" presId="urn:microsoft.com/office/officeart/2005/8/layout/cycle2"/>
    <dgm:cxn modelId="{4B8F44AA-A738-4A0D-92EC-611775CF85C0}" type="presParOf" srcId="{EB4159EC-59CE-4F4F-8485-3633827E9B4D}" destId="{CCCF1869-58A6-45E3-A4B3-9D44A3909CA6}" srcOrd="0" destOrd="0" presId="urn:microsoft.com/office/officeart/2005/8/layout/cycle2"/>
    <dgm:cxn modelId="{A882CE9A-8C6F-49AB-92CA-C9492E5F2C15}" type="presParOf" srcId="{EB4159EC-59CE-4F4F-8485-3633827E9B4D}" destId="{7FC0A0FB-EFA2-4EFF-AFF6-52340329174F}" srcOrd="1" destOrd="0" presId="urn:microsoft.com/office/officeart/2005/8/layout/cycle2"/>
    <dgm:cxn modelId="{B80FECF9-FC0C-40B0-9927-5E91C20B7ACA}" type="presParOf" srcId="{7FC0A0FB-EFA2-4EFF-AFF6-52340329174F}" destId="{D732AD30-7875-44C1-86E2-CD9629AA9303}" srcOrd="0" destOrd="0" presId="urn:microsoft.com/office/officeart/2005/8/layout/cycle2"/>
    <dgm:cxn modelId="{AADAF11D-C3EE-4A87-B2C3-BF45D26F6873}" type="presParOf" srcId="{EB4159EC-59CE-4F4F-8485-3633827E9B4D}" destId="{CAFB1C1A-A09A-4D6F-9C07-65991C69C6AD}" srcOrd="2" destOrd="0" presId="urn:microsoft.com/office/officeart/2005/8/layout/cycle2"/>
    <dgm:cxn modelId="{AECC5E30-E6B1-4F79-B9B2-D4631404D064}" type="presParOf" srcId="{EB4159EC-59CE-4F4F-8485-3633827E9B4D}" destId="{521C7EA5-3948-4AC4-B782-2D5E67295DFF}" srcOrd="3" destOrd="0" presId="urn:microsoft.com/office/officeart/2005/8/layout/cycle2"/>
    <dgm:cxn modelId="{2AADEEE8-B83A-46AF-A8FE-28A9995B53BA}" type="presParOf" srcId="{521C7EA5-3948-4AC4-B782-2D5E67295DFF}" destId="{58CA51BB-781F-4059-8FEC-279A6CA0B5B1}" srcOrd="0" destOrd="0" presId="urn:microsoft.com/office/officeart/2005/8/layout/cycle2"/>
    <dgm:cxn modelId="{D559D59B-E1ED-4E22-96D5-3C4BC262DE5B}" type="presParOf" srcId="{EB4159EC-59CE-4F4F-8485-3633827E9B4D}" destId="{7B367FC0-32BC-4B20-867F-8E66C30DCEA1}" srcOrd="4" destOrd="0" presId="urn:microsoft.com/office/officeart/2005/8/layout/cycle2"/>
    <dgm:cxn modelId="{4C957710-F441-4675-A299-C866E5F20551}" type="presParOf" srcId="{EB4159EC-59CE-4F4F-8485-3633827E9B4D}" destId="{62F0279A-8F40-47C7-965A-AD41DADD7420}" srcOrd="5" destOrd="0" presId="urn:microsoft.com/office/officeart/2005/8/layout/cycle2"/>
    <dgm:cxn modelId="{C643266C-97C9-4F3D-A245-D862140D6789}" type="presParOf" srcId="{62F0279A-8F40-47C7-965A-AD41DADD7420}" destId="{1B7C6FCA-C9C5-43AC-ADCF-2FFB7C86EFE1}" srcOrd="0" destOrd="0" presId="urn:microsoft.com/office/officeart/2005/8/layout/cycle2"/>
    <dgm:cxn modelId="{9B30EDC7-4162-4FE3-99A5-10AADE4F7820}" type="presParOf" srcId="{EB4159EC-59CE-4F4F-8485-3633827E9B4D}" destId="{43558E7A-9BE1-49EE-B65C-AD8E6BD22FD5}" srcOrd="6" destOrd="0" presId="urn:microsoft.com/office/officeart/2005/8/layout/cycle2"/>
    <dgm:cxn modelId="{540A5599-4E84-4A43-AE83-44E8D7360379}" type="presParOf" srcId="{EB4159EC-59CE-4F4F-8485-3633827E9B4D}" destId="{9467C22F-0842-4C3F-B11C-C26EC8EBC5F3}" srcOrd="7" destOrd="0" presId="urn:microsoft.com/office/officeart/2005/8/layout/cycle2"/>
    <dgm:cxn modelId="{3ED90E6E-B32A-413C-B2D7-ECB1F7B5B239}" type="presParOf" srcId="{9467C22F-0842-4C3F-B11C-C26EC8EBC5F3}" destId="{F7326B05-39D7-4B57-819B-D0997FF017C3}" srcOrd="0" destOrd="0" presId="urn:microsoft.com/office/officeart/2005/8/layout/cycle2"/>
    <dgm:cxn modelId="{79ED5DB8-20F5-4C63-A7E4-131108A2CB4A}" type="presParOf" srcId="{EB4159EC-59CE-4F4F-8485-3633827E9B4D}" destId="{9F63CCAD-3663-4D35-8B47-2A843E05969B}" srcOrd="8" destOrd="0" presId="urn:microsoft.com/office/officeart/2005/8/layout/cycle2"/>
    <dgm:cxn modelId="{8654A632-DB6B-4D1B-B67C-EA7F5F61127E}" type="presParOf" srcId="{EB4159EC-59CE-4F4F-8485-3633827E9B4D}" destId="{EDCDD1EE-EA8B-4947-82F0-1DE057274FE0}" srcOrd="9" destOrd="0" presId="urn:microsoft.com/office/officeart/2005/8/layout/cycle2"/>
    <dgm:cxn modelId="{5C268A69-E409-4244-B42C-57A66BD2FE9D}" type="presParOf" srcId="{EDCDD1EE-EA8B-4947-82F0-1DE057274FE0}" destId="{438CBC37-35D6-4F66-A0CF-E4680B4D5182}" srcOrd="0" destOrd="0" presId="urn:microsoft.com/office/officeart/2005/8/layout/cycle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CEDB7EA-8B77-413B-AF1A-96E0C19C27C5}">
      <dsp:nvSpPr>
        <dsp:cNvPr id="0" name=""/>
        <dsp:cNvSpPr/>
      </dsp:nvSpPr>
      <dsp:spPr>
        <a:xfrm>
          <a:off x="4815" y="2281"/>
          <a:ext cx="11609343" cy="126600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0490" tIns="110490" rIns="110490" bIns="110490" numCol="1" spcCol="1270" anchor="ctr" anchorCtr="0">
          <a:noAutofit/>
        </a:bodyPr>
        <a:lstStyle/>
        <a:p>
          <a:pPr lvl="0" algn="ctr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900" kern="1200" dirty="0" smtClean="0"/>
            <a:t>AUTOMATIZACIÓN DE UN DEPARTAMENTO TIPO SUITE </a:t>
          </a:r>
        </a:p>
        <a:p>
          <a:pPr lvl="0" algn="ctr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900" kern="1200" dirty="0" smtClean="0"/>
            <a:t>(55.77 m2)</a:t>
          </a:r>
          <a:endParaRPr lang="es-ES" sz="2900" kern="1200" dirty="0"/>
        </a:p>
      </dsp:txBody>
      <dsp:txXfrm>
        <a:off x="41895" y="39361"/>
        <a:ext cx="11535183" cy="1191843"/>
      </dsp:txXfrm>
    </dsp:sp>
    <dsp:sp modelId="{66964BF8-7A2F-493C-A455-796690F17367}">
      <dsp:nvSpPr>
        <dsp:cNvPr id="0" name=""/>
        <dsp:cNvSpPr/>
      </dsp:nvSpPr>
      <dsp:spPr>
        <a:xfrm>
          <a:off x="4815" y="1417606"/>
          <a:ext cx="6811043" cy="1266003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0490" tIns="110490" rIns="110490" bIns="110490" numCol="1" spcCol="1270" anchor="ctr" anchorCtr="0">
          <a:noAutofit/>
        </a:bodyPr>
        <a:lstStyle/>
        <a:p>
          <a:pPr lvl="0" algn="ctr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900" kern="1200" dirty="0" smtClean="0"/>
            <a:t>Implementación e Integración de Sistemas</a:t>
          </a:r>
          <a:endParaRPr lang="es-ES" sz="2900" kern="1200" dirty="0"/>
        </a:p>
      </dsp:txBody>
      <dsp:txXfrm>
        <a:off x="41895" y="1454686"/>
        <a:ext cx="6736883" cy="1191843"/>
      </dsp:txXfrm>
    </dsp:sp>
    <dsp:sp modelId="{AB5FB39A-B406-4EFB-AE55-21586343C61D}">
      <dsp:nvSpPr>
        <dsp:cNvPr id="0" name=""/>
        <dsp:cNvSpPr/>
      </dsp:nvSpPr>
      <dsp:spPr>
        <a:xfrm>
          <a:off x="4815" y="2832931"/>
          <a:ext cx="661651" cy="1266003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900" kern="1200" dirty="0" smtClean="0"/>
            <a:t>Control de Iluminación </a:t>
          </a:r>
          <a:endParaRPr lang="es-ES" sz="900" kern="1200" dirty="0"/>
        </a:p>
      </dsp:txBody>
      <dsp:txXfrm>
        <a:off x="24194" y="2852310"/>
        <a:ext cx="622893" cy="1227245"/>
      </dsp:txXfrm>
    </dsp:sp>
    <dsp:sp modelId="{618CF1BC-68B0-442A-85C1-DD391CC33519}">
      <dsp:nvSpPr>
        <dsp:cNvPr id="0" name=""/>
        <dsp:cNvSpPr/>
      </dsp:nvSpPr>
      <dsp:spPr>
        <a:xfrm>
          <a:off x="4815" y="4248256"/>
          <a:ext cx="661651" cy="1266003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700" kern="1200" dirty="0" smtClean="0"/>
            <a:t>Control de Ocupación </a:t>
          </a:r>
          <a:endParaRPr lang="es-ES" sz="700" kern="1200" dirty="0"/>
        </a:p>
      </dsp:txBody>
      <dsp:txXfrm>
        <a:off x="24194" y="4267635"/>
        <a:ext cx="622893" cy="1227245"/>
      </dsp:txXfrm>
    </dsp:sp>
    <dsp:sp modelId="{03E753F6-92DE-4F00-9942-D1134620D355}">
      <dsp:nvSpPr>
        <dsp:cNvPr id="0" name=""/>
        <dsp:cNvSpPr/>
      </dsp:nvSpPr>
      <dsp:spPr>
        <a:xfrm>
          <a:off x="694257" y="2832931"/>
          <a:ext cx="661651" cy="1266003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900" kern="1200" dirty="0" smtClean="0"/>
            <a:t>Control de Accesos</a:t>
          </a:r>
          <a:endParaRPr lang="es-ES" sz="900" kern="1200" dirty="0"/>
        </a:p>
      </dsp:txBody>
      <dsp:txXfrm>
        <a:off x="713636" y="2852310"/>
        <a:ext cx="622893" cy="1227245"/>
      </dsp:txXfrm>
    </dsp:sp>
    <dsp:sp modelId="{E76F1FDC-7518-445A-91F8-9F93A647318F}">
      <dsp:nvSpPr>
        <dsp:cNvPr id="0" name=""/>
        <dsp:cNvSpPr/>
      </dsp:nvSpPr>
      <dsp:spPr>
        <a:xfrm>
          <a:off x="1383698" y="2832931"/>
          <a:ext cx="1337198" cy="1266003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900" kern="1200" dirty="0" smtClean="0"/>
            <a:t>Eficiencia Energética </a:t>
          </a:r>
          <a:endParaRPr lang="es-ES" sz="900" kern="1200" dirty="0"/>
        </a:p>
      </dsp:txBody>
      <dsp:txXfrm>
        <a:off x="1420778" y="2870011"/>
        <a:ext cx="1263038" cy="1191843"/>
      </dsp:txXfrm>
    </dsp:sp>
    <dsp:sp modelId="{D7175FC3-AA28-41AE-AD13-82B43055CA45}">
      <dsp:nvSpPr>
        <dsp:cNvPr id="0" name=""/>
        <dsp:cNvSpPr/>
      </dsp:nvSpPr>
      <dsp:spPr>
        <a:xfrm>
          <a:off x="1383698" y="4248256"/>
          <a:ext cx="661651" cy="1266003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700" kern="1200" dirty="0" smtClean="0"/>
            <a:t>Control de Demanda</a:t>
          </a:r>
          <a:endParaRPr lang="es-ES" sz="700" kern="1200" dirty="0"/>
        </a:p>
      </dsp:txBody>
      <dsp:txXfrm>
        <a:off x="1403077" y="4267635"/>
        <a:ext cx="622893" cy="1227245"/>
      </dsp:txXfrm>
    </dsp:sp>
    <dsp:sp modelId="{F0937D47-8BC1-4B51-ABE5-CD070E5C6099}">
      <dsp:nvSpPr>
        <dsp:cNvPr id="0" name=""/>
        <dsp:cNvSpPr/>
      </dsp:nvSpPr>
      <dsp:spPr>
        <a:xfrm>
          <a:off x="2059244" y="4248256"/>
          <a:ext cx="661651" cy="1266003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700" kern="1200" dirty="0" smtClean="0"/>
            <a:t>Control de Fuerza</a:t>
          </a:r>
          <a:endParaRPr lang="es-ES" sz="700" kern="1200" dirty="0"/>
        </a:p>
      </dsp:txBody>
      <dsp:txXfrm>
        <a:off x="2078623" y="4267635"/>
        <a:ext cx="622893" cy="1227245"/>
      </dsp:txXfrm>
    </dsp:sp>
    <dsp:sp modelId="{D3699CC7-CAB1-424A-9E0F-4CED2879CACD}">
      <dsp:nvSpPr>
        <dsp:cNvPr id="0" name=""/>
        <dsp:cNvSpPr/>
      </dsp:nvSpPr>
      <dsp:spPr>
        <a:xfrm>
          <a:off x="2748686" y="2832931"/>
          <a:ext cx="2012744" cy="1266003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900" kern="1200" dirty="0" smtClean="0"/>
            <a:t>Control Contra-Incendios</a:t>
          </a:r>
          <a:endParaRPr lang="es-ES" sz="900" kern="1200" dirty="0"/>
        </a:p>
      </dsp:txBody>
      <dsp:txXfrm>
        <a:off x="2785766" y="2870011"/>
        <a:ext cx="1938584" cy="1191843"/>
      </dsp:txXfrm>
    </dsp:sp>
    <dsp:sp modelId="{FFAF915E-803C-4ACD-8164-77AEECDF8308}">
      <dsp:nvSpPr>
        <dsp:cNvPr id="0" name=""/>
        <dsp:cNvSpPr/>
      </dsp:nvSpPr>
      <dsp:spPr>
        <a:xfrm>
          <a:off x="2748686" y="4248256"/>
          <a:ext cx="661651" cy="1266003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700" kern="1200" dirty="0" smtClean="0"/>
            <a:t>Vigilancia de Fuego</a:t>
          </a:r>
          <a:endParaRPr lang="es-ES" sz="700" kern="1200" dirty="0"/>
        </a:p>
      </dsp:txBody>
      <dsp:txXfrm>
        <a:off x="2768065" y="4267635"/>
        <a:ext cx="622893" cy="1227245"/>
      </dsp:txXfrm>
    </dsp:sp>
    <dsp:sp modelId="{8FC635B0-33A1-48E9-A700-74BE58C8C69E}">
      <dsp:nvSpPr>
        <dsp:cNvPr id="0" name=""/>
        <dsp:cNvSpPr/>
      </dsp:nvSpPr>
      <dsp:spPr>
        <a:xfrm>
          <a:off x="3424232" y="4248256"/>
          <a:ext cx="661651" cy="1266003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700" kern="1200" dirty="0" smtClean="0"/>
            <a:t>Vigilancia de Gas natural</a:t>
          </a:r>
          <a:endParaRPr lang="es-ES" sz="700" kern="1200" dirty="0"/>
        </a:p>
      </dsp:txBody>
      <dsp:txXfrm>
        <a:off x="3443611" y="4267635"/>
        <a:ext cx="622893" cy="1227245"/>
      </dsp:txXfrm>
    </dsp:sp>
    <dsp:sp modelId="{0DC23788-CF1C-4C33-ABEB-CC5DF12A9286}">
      <dsp:nvSpPr>
        <dsp:cNvPr id="0" name=""/>
        <dsp:cNvSpPr/>
      </dsp:nvSpPr>
      <dsp:spPr>
        <a:xfrm>
          <a:off x="4099779" y="4248256"/>
          <a:ext cx="661651" cy="1266003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700" kern="1200" dirty="0" smtClean="0"/>
            <a:t>Vigilancia de CO</a:t>
          </a:r>
          <a:endParaRPr lang="es-ES" sz="700" kern="1200" dirty="0"/>
        </a:p>
      </dsp:txBody>
      <dsp:txXfrm>
        <a:off x="4119158" y="4267635"/>
        <a:ext cx="622893" cy="1227245"/>
      </dsp:txXfrm>
    </dsp:sp>
    <dsp:sp modelId="{FB10A1CB-F1A9-4B7F-9523-B5FF7BDDD657}">
      <dsp:nvSpPr>
        <dsp:cNvPr id="0" name=""/>
        <dsp:cNvSpPr/>
      </dsp:nvSpPr>
      <dsp:spPr>
        <a:xfrm>
          <a:off x="4789220" y="2832931"/>
          <a:ext cx="1337198" cy="1266003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900" kern="1200" dirty="0" smtClean="0"/>
            <a:t>Control Contra-Intrusión</a:t>
          </a:r>
          <a:endParaRPr lang="es-ES" sz="900" kern="1200" dirty="0"/>
        </a:p>
      </dsp:txBody>
      <dsp:txXfrm>
        <a:off x="4826300" y="2870011"/>
        <a:ext cx="1263038" cy="1191843"/>
      </dsp:txXfrm>
    </dsp:sp>
    <dsp:sp modelId="{912A8DBD-3C13-4517-BCDE-54F4F9E663D8}">
      <dsp:nvSpPr>
        <dsp:cNvPr id="0" name=""/>
        <dsp:cNvSpPr/>
      </dsp:nvSpPr>
      <dsp:spPr>
        <a:xfrm>
          <a:off x="4789220" y="4248256"/>
          <a:ext cx="661651" cy="1266003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700" kern="1200" dirty="0" smtClean="0"/>
            <a:t>Vigilancia de Puertas, Ventanas, Paso</a:t>
          </a:r>
          <a:endParaRPr lang="es-ES" sz="700" kern="1200" dirty="0"/>
        </a:p>
      </dsp:txBody>
      <dsp:txXfrm>
        <a:off x="4808599" y="4267635"/>
        <a:ext cx="622893" cy="1227245"/>
      </dsp:txXfrm>
    </dsp:sp>
    <dsp:sp modelId="{5D370C14-3864-4DCA-A130-5387F3246C0E}">
      <dsp:nvSpPr>
        <dsp:cNvPr id="0" name=""/>
        <dsp:cNvSpPr/>
      </dsp:nvSpPr>
      <dsp:spPr>
        <a:xfrm>
          <a:off x="5464766" y="4248256"/>
          <a:ext cx="661651" cy="1266003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700" kern="1200" dirty="0" smtClean="0"/>
            <a:t>Simulación de Presencia</a:t>
          </a:r>
          <a:endParaRPr lang="es-ES" sz="700" kern="1200" dirty="0"/>
        </a:p>
      </dsp:txBody>
      <dsp:txXfrm>
        <a:off x="5484145" y="4267635"/>
        <a:ext cx="622893" cy="1227245"/>
      </dsp:txXfrm>
    </dsp:sp>
    <dsp:sp modelId="{9B22A1DD-9ADC-404A-B7E5-2D025F22C56F}">
      <dsp:nvSpPr>
        <dsp:cNvPr id="0" name=""/>
        <dsp:cNvSpPr/>
      </dsp:nvSpPr>
      <dsp:spPr>
        <a:xfrm>
          <a:off x="6154208" y="2832931"/>
          <a:ext cx="661651" cy="1266003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900" kern="1200" dirty="0" smtClean="0"/>
            <a:t>Supervisión de Estancia</a:t>
          </a:r>
          <a:endParaRPr lang="es-ES" sz="900" kern="1200" dirty="0"/>
        </a:p>
      </dsp:txBody>
      <dsp:txXfrm>
        <a:off x="6173587" y="2852310"/>
        <a:ext cx="622893" cy="1227245"/>
      </dsp:txXfrm>
    </dsp:sp>
    <dsp:sp modelId="{9FB8A6FF-F75E-4FCE-805C-5E103CC1A958}">
      <dsp:nvSpPr>
        <dsp:cNvPr id="0" name=""/>
        <dsp:cNvSpPr/>
      </dsp:nvSpPr>
      <dsp:spPr>
        <a:xfrm>
          <a:off x="6154208" y="4248256"/>
          <a:ext cx="661651" cy="1266003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700" kern="1200" dirty="0" smtClean="0"/>
            <a:t>Medición de Luminosidad, Temperatura y RH</a:t>
          </a:r>
          <a:endParaRPr lang="es-ES" sz="700" kern="1200" dirty="0"/>
        </a:p>
      </dsp:txBody>
      <dsp:txXfrm>
        <a:off x="6173587" y="4267635"/>
        <a:ext cx="622893" cy="1227245"/>
      </dsp:txXfrm>
    </dsp:sp>
    <dsp:sp modelId="{1A2D1D76-B638-4FEC-9E03-A0D65C828F36}">
      <dsp:nvSpPr>
        <dsp:cNvPr id="0" name=""/>
        <dsp:cNvSpPr/>
      </dsp:nvSpPr>
      <dsp:spPr>
        <a:xfrm>
          <a:off x="6871438" y="1417606"/>
          <a:ext cx="4742720" cy="1266003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0490" tIns="110490" rIns="110490" bIns="110490" numCol="1" spcCol="1270" anchor="ctr" anchorCtr="0">
          <a:noAutofit/>
        </a:bodyPr>
        <a:lstStyle/>
        <a:p>
          <a:pPr lvl="0" algn="ctr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900" kern="1200" dirty="0" smtClean="0"/>
            <a:t>Internet de las Cosas Industriales</a:t>
          </a:r>
          <a:endParaRPr lang="es-ES" sz="2900" kern="1200" dirty="0"/>
        </a:p>
      </dsp:txBody>
      <dsp:txXfrm>
        <a:off x="6908518" y="1454686"/>
        <a:ext cx="4668560" cy="1191843"/>
      </dsp:txXfrm>
    </dsp:sp>
    <dsp:sp modelId="{288E65C8-BC8B-4DAC-A0AF-36B055F1E5BB}">
      <dsp:nvSpPr>
        <dsp:cNvPr id="0" name=""/>
        <dsp:cNvSpPr/>
      </dsp:nvSpPr>
      <dsp:spPr>
        <a:xfrm>
          <a:off x="6871438" y="2832931"/>
          <a:ext cx="2012744" cy="1266003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900" kern="1200" dirty="0" smtClean="0"/>
            <a:t>Red de Control Distribuida</a:t>
          </a:r>
          <a:endParaRPr lang="es-ES" sz="900" kern="1200" dirty="0"/>
        </a:p>
      </dsp:txBody>
      <dsp:txXfrm>
        <a:off x="6908518" y="2870011"/>
        <a:ext cx="1938584" cy="1191843"/>
      </dsp:txXfrm>
    </dsp:sp>
    <dsp:sp modelId="{56BB50E3-89FC-4CB6-9E49-50245EF5E557}">
      <dsp:nvSpPr>
        <dsp:cNvPr id="0" name=""/>
        <dsp:cNvSpPr/>
      </dsp:nvSpPr>
      <dsp:spPr>
        <a:xfrm>
          <a:off x="6871438" y="4248256"/>
          <a:ext cx="661651" cy="1266003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700" kern="1200" dirty="0" smtClean="0"/>
            <a:t>Controladores</a:t>
          </a:r>
          <a:endParaRPr lang="es-ES" sz="700" kern="1200" dirty="0"/>
        </a:p>
      </dsp:txBody>
      <dsp:txXfrm>
        <a:off x="6890817" y="4267635"/>
        <a:ext cx="622893" cy="1227245"/>
      </dsp:txXfrm>
    </dsp:sp>
    <dsp:sp modelId="{AD65359D-4B1E-4D4C-B898-AE0B1BB0A401}">
      <dsp:nvSpPr>
        <dsp:cNvPr id="0" name=""/>
        <dsp:cNvSpPr/>
      </dsp:nvSpPr>
      <dsp:spPr>
        <a:xfrm>
          <a:off x="7546985" y="4248256"/>
          <a:ext cx="661651" cy="1266003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700" kern="1200" dirty="0" smtClean="0"/>
            <a:t>Periféricos</a:t>
          </a:r>
          <a:endParaRPr lang="es-ES" sz="700" kern="1200" dirty="0"/>
        </a:p>
      </dsp:txBody>
      <dsp:txXfrm>
        <a:off x="7566364" y="4267635"/>
        <a:ext cx="622893" cy="1227245"/>
      </dsp:txXfrm>
    </dsp:sp>
    <dsp:sp modelId="{3588BB93-6BFC-4EAE-95A0-CD33F846733C}">
      <dsp:nvSpPr>
        <dsp:cNvPr id="0" name=""/>
        <dsp:cNvSpPr/>
      </dsp:nvSpPr>
      <dsp:spPr>
        <a:xfrm>
          <a:off x="8222531" y="4248256"/>
          <a:ext cx="661651" cy="1266003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700" kern="1200" dirty="0" smtClean="0"/>
            <a:t>Infraestructura</a:t>
          </a:r>
          <a:endParaRPr lang="es-ES" sz="700" kern="1200" dirty="0"/>
        </a:p>
      </dsp:txBody>
      <dsp:txXfrm>
        <a:off x="8241910" y="4267635"/>
        <a:ext cx="622893" cy="1227245"/>
      </dsp:txXfrm>
    </dsp:sp>
    <dsp:sp modelId="{5F643FD2-CE92-47FE-A755-892B432C27C1}">
      <dsp:nvSpPr>
        <dsp:cNvPr id="0" name=""/>
        <dsp:cNvSpPr/>
      </dsp:nvSpPr>
      <dsp:spPr>
        <a:xfrm>
          <a:off x="8911972" y="2832931"/>
          <a:ext cx="1337198" cy="1266003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900" kern="1200" dirty="0" smtClean="0"/>
            <a:t>Servicios de Internet </a:t>
          </a:r>
          <a:endParaRPr lang="es-ES" sz="900" kern="1200" dirty="0"/>
        </a:p>
      </dsp:txBody>
      <dsp:txXfrm>
        <a:off x="8949052" y="2870011"/>
        <a:ext cx="1263038" cy="1191843"/>
      </dsp:txXfrm>
    </dsp:sp>
    <dsp:sp modelId="{516089D7-7B21-469F-B9B5-C1C23CEA18D2}">
      <dsp:nvSpPr>
        <dsp:cNvPr id="0" name=""/>
        <dsp:cNvSpPr/>
      </dsp:nvSpPr>
      <dsp:spPr>
        <a:xfrm>
          <a:off x="8911972" y="4248256"/>
          <a:ext cx="661651" cy="1266003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700" kern="1200" dirty="0" smtClean="0"/>
            <a:t>Notificaciones  E-Mail, SMS</a:t>
          </a:r>
          <a:endParaRPr lang="es-ES" sz="700" kern="1200" dirty="0"/>
        </a:p>
      </dsp:txBody>
      <dsp:txXfrm>
        <a:off x="8931351" y="4267635"/>
        <a:ext cx="622893" cy="1227245"/>
      </dsp:txXfrm>
    </dsp:sp>
    <dsp:sp modelId="{E32368DA-F232-4947-9BA6-A0275DDC304E}">
      <dsp:nvSpPr>
        <dsp:cNvPr id="0" name=""/>
        <dsp:cNvSpPr/>
      </dsp:nvSpPr>
      <dsp:spPr>
        <a:xfrm>
          <a:off x="9587519" y="4248256"/>
          <a:ext cx="661651" cy="1266003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700" kern="1200" dirty="0" smtClean="0"/>
            <a:t>Registro de Datos</a:t>
          </a:r>
          <a:endParaRPr lang="es-ES" sz="700" kern="1200" dirty="0"/>
        </a:p>
      </dsp:txBody>
      <dsp:txXfrm>
        <a:off x="9606898" y="4267635"/>
        <a:ext cx="622893" cy="1227245"/>
      </dsp:txXfrm>
    </dsp:sp>
    <dsp:sp modelId="{D0C07806-4F1B-47FF-A1A9-37046AC3998A}">
      <dsp:nvSpPr>
        <dsp:cNvPr id="0" name=""/>
        <dsp:cNvSpPr/>
      </dsp:nvSpPr>
      <dsp:spPr>
        <a:xfrm>
          <a:off x="10276960" y="2832931"/>
          <a:ext cx="1337198" cy="1266003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900" kern="1200" dirty="0" smtClean="0"/>
            <a:t>Aplicación Cliente Web (Interfaz de Usuario)</a:t>
          </a:r>
          <a:endParaRPr lang="es-ES" sz="900" kern="1200" dirty="0"/>
        </a:p>
      </dsp:txBody>
      <dsp:txXfrm>
        <a:off x="10314040" y="2870011"/>
        <a:ext cx="1263038" cy="1191843"/>
      </dsp:txXfrm>
    </dsp:sp>
    <dsp:sp modelId="{CA05918A-5D06-4AC9-B24A-D68A38B33D89}">
      <dsp:nvSpPr>
        <dsp:cNvPr id="0" name=""/>
        <dsp:cNvSpPr/>
      </dsp:nvSpPr>
      <dsp:spPr>
        <a:xfrm>
          <a:off x="10276960" y="4248256"/>
          <a:ext cx="661651" cy="1266003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700" kern="1200" dirty="0" smtClean="0"/>
            <a:t>Supervisión y Control</a:t>
          </a:r>
          <a:endParaRPr lang="es-ES" sz="700" kern="1200" dirty="0"/>
        </a:p>
      </dsp:txBody>
      <dsp:txXfrm>
        <a:off x="10296339" y="4267635"/>
        <a:ext cx="622893" cy="1227245"/>
      </dsp:txXfrm>
    </dsp:sp>
    <dsp:sp modelId="{468D9096-5988-4B34-9DC9-2B0C700F09CE}">
      <dsp:nvSpPr>
        <dsp:cNvPr id="0" name=""/>
        <dsp:cNvSpPr/>
      </dsp:nvSpPr>
      <dsp:spPr>
        <a:xfrm>
          <a:off x="10952507" y="4248256"/>
          <a:ext cx="661651" cy="1266003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700" kern="1200" dirty="0" smtClean="0"/>
            <a:t>Aplicación IoT</a:t>
          </a:r>
          <a:endParaRPr lang="es-ES" sz="700" kern="1200" dirty="0"/>
        </a:p>
      </dsp:txBody>
      <dsp:txXfrm>
        <a:off x="10971886" y="4267635"/>
        <a:ext cx="622893" cy="1227245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ierarchy4">
  <dgm:title val=""/>
  <dgm:desc val=""/>
  <dgm:catLst>
    <dgm:cat type="hierarchy" pri="4000"/>
    <dgm:cat type="list" pri="24000"/>
    <dgm:cat type="relationship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/>
    </dgm:varLst>
    <dgm:choose name="Name1">
      <dgm:if name="Name2" func="var" arg="dir" op="equ" val="norm">
        <dgm:alg type="lin">
          <dgm:param type="linDir" val="fromL"/>
          <dgm:param type="nodeVertAlign" val="t"/>
        </dgm:alg>
      </dgm:if>
      <dgm:else name="Name3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vertOne" refType="w"/>
      <dgm:constr type="w" for="des" forName="horzOne" refType="w"/>
      <dgm:constr type="w" for="des" forName="txOne" refType="w"/>
      <dgm:constr type="w" for="des" forName="vertTwo" refType="w"/>
      <dgm:constr type="w" for="des" forName="horzTwo" refType="w"/>
      <dgm:constr type="w" for="des" forName="txTwo" refType="w"/>
      <dgm:constr type="w" for="des" forName="vertThree" refType="w"/>
      <dgm:constr type="w" for="des" forName="horzThree" refType="w"/>
      <dgm:constr type="w" for="des" forName="txThree" refType="w"/>
      <dgm:constr type="w" for="des" forName="vertFour" refType="w"/>
      <dgm:constr type="w" for="des" forName="horzFour" refType="w"/>
      <dgm:constr type="w" for="des" forName="txFour" refType="w"/>
      <dgm:constr type="h" for="des" ptType="node" op="equ"/>
      <dgm:constr type="h" for="des" forName="txOne" refType="h"/>
      <dgm:constr type="userH" for="des" ptType="node" refType="h" refFor="des" refForName="txOne"/>
      <dgm:constr type="primFontSz" for="des" forName="txOne" val="65"/>
      <dgm:constr type="primFontSz" for="des" forName="txTwo" val="65"/>
      <dgm:constr type="primFontSz" for="des" forName="txTwo" refType="primFontSz" refFor="des" refForName="txOne" op="lte"/>
      <dgm:constr type="primFontSz" for="des" forName="txThree" val="65"/>
      <dgm:constr type="primFontSz" for="des" forName="txThree" refType="primFontSz" refFor="des" refForName="txOne" op="lte"/>
      <dgm:constr type="primFontSz" for="des" forName="txThree" refType="primFontSz" refFor="des" refForName="txTwo" op="lte"/>
      <dgm:constr type="primFontSz" for="des" forName="txFour" val="65"/>
      <dgm:constr type="primFontSz" for="des" forName="txFour" refType="primFontSz" refFor="des" refForName="txOne" op="lte"/>
      <dgm:constr type="primFontSz" for="des" forName="txFour" refType="primFontSz" refFor="des" refForName="txTwo" op="lte"/>
      <dgm:constr type="primFontSz" for="des" forName="txFour" refType="primFontSz" refFor="des" refForName="txThree" op="lte"/>
      <dgm:constr type="w" for="des" forName="sibSpaceOne" refType="w" fact="0.168"/>
      <dgm:constr type="w" for="des" forName="sibSpaceTwo" refType="w" refFor="des" refForName="sibSpaceOne" op="equ" fact="0.5"/>
      <dgm:constr type="w" for="des" forName="sibSpaceThree" refType="w" refFor="des" refForName="sibSpaceTwo" op="equ" fact="0.5"/>
      <dgm:constr type="w" for="des" forName="sibSpaceFour" refType="w" refFor="des" refForName="sibSpaceThree" op="equ" fact="0.5"/>
      <dgm:constr type="h" for="des" forName="parTransOne" refType="w" fact="0.056"/>
      <dgm:constr type="h" for="des" forName="parTransTwo" refType="h" refFor="des" refForName="parTransOne" op="equ"/>
      <dgm:constr type="h" for="des" forName="parTransThree" refType="h" refFor="des" refForName="parTransTwo" op="equ"/>
      <dgm:constr type="h" for="des" forName="parTransFour" refType="h" refFor="des" refForName="parTransThree" op="equ"/>
    </dgm:constrLst>
    <dgm:ruleLst/>
    <dgm:forEach name="Name4" axis="ch" ptType="node">
      <dgm:layoutNode name="vertOne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txOne" refType="w" refFor="ch" refForName="horzOne" op="gte"/>
        </dgm:constrLst>
        <dgm:ruleLst/>
        <dgm:layoutNode name="txOne" styleLbl="node0">
          <dgm:varLst>
            <dgm:chPref val="3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5">
          <dgm:if name="Name6" axis="des" ptType="node" func="cnt" op="gt" val="0">
            <dgm:layoutNode name="parTrans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if>
          <dgm:else name="Name7"/>
        </dgm:choose>
        <dgm:layoutNode name="horzOne">
          <dgm:choose name="Name8">
            <dgm:if name="Name9" func="var" arg="dir" op="equ" val="norm">
              <dgm:alg type="lin">
                <dgm:param type="linDir" val="fromL"/>
                <dgm:param type="nodeVertAlign" val="t"/>
              </dgm:alg>
            </dgm:if>
            <dgm:else name="Name10">
              <dgm:alg type="lin">
                <dgm:param type="linDir" val="fromR"/>
                <dgm:param type="nodeVertAlign" val="t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>
            <dgm:rule type="w" val="INF" fact="NaN" max="NaN"/>
          </dgm:ruleLst>
          <dgm:forEach name="Name11" axis="ch" ptType="node">
            <dgm:layoutNode name="vertTwo">
              <dgm:alg type="lin">
                <dgm:param type="linDir" val="fromT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xTwo" refType="w" refFor="ch" refForName="horzTwo" op="gte"/>
              </dgm:constrLst>
              <dgm:ruleLst/>
              <dgm:layoutNode name="txTwo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userH"/>
                  <dgm:constr type="h" refType="userH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choose name="Name12">
                <dgm:if name="Name13" axis="des" ptType="node" func="cnt" op="gt" val="0">
                  <dgm:layoutNode name="parTrans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if>
                <dgm:else name="Name14"/>
              </dgm:choose>
              <dgm:layoutNode name="horzTwo">
                <dgm:choose name="Name15">
                  <dgm:if name="Name16" func="var" arg="dir" op="equ" val="norm">
                    <dgm:alg type="lin">
                      <dgm:param type="linDir" val="fromL"/>
                      <dgm:param type="nodeVertAlign" val="t"/>
                    </dgm:alg>
                  </dgm:if>
                  <dgm:else name="Name17">
                    <dgm:alg type="lin">
                      <dgm:param type="linDir" val="fromR"/>
                      <dgm:param type="nodeVertAlign" val="t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>
                  <dgm:rule type="w" val="INF" fact="NaN" max="NaN"/>
                </dgm:ruleLst>
                <dgm:forEach name="Name18" axis="ch" ptType="node">
                  <dgm:layoutNode name="vertThree">
                    <dgm:alg type="lin">
                      <dgm:param type="linDir" val="fromT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txThree" refType="w" refFor="ch" refForName="horzThree" op="gte"/>
                    </dgm:constrLst>
                    <dgm:ruleLst/>
                    <dgm:layoutNode name="txThree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userH"/>
                        <dgm:constr type="h" refType="userH"/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choose name="Name19">
                      <dgm:if name="Name20" axis="des" ptType="node" func="cnt" op="gt" val="0">
                        <dgm:layoutNode name="parTrans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if>
                      <dgm:else name="Name21"/>
                    </dgm:choose>
                    <dgm:layoutNode name="horzThree">
                      <dgm:choose name="Name22">
                        <dgm:if name="Name23" func="var" arg="dir" op="equ" val="norm">
                          <dgm:alg type="lin">
                            <dgm:param type="linDir" val="fromL"/>
                            <dgm:param type="nodeVertAlign" val="t"/>
                          </dgm:alg>
                        </dgm:if>
                        <dgm:else name="Name24">
                          <dgm:alg type="lin">
                            <dgm:param type="linDir" val="fromR"/>
                            <dgm:param type="nodeVertAlign" val="t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>
                        <dgm:rule type="w" val="INF" fact="NaN" max="NaN"/>
                      </dgm:ruleLst>
                      <dgm:forEach name="repeat" axis="ch" ptType="node">
                        <dgm:layoutNode name="vertFour">
                          <dgm:varLst>
                            <dgm:chPref val="3"/>
                          </dgm:varLst>
                          <dgm:alg type="lin">
                            <dgm:param type="linDir" val="fromT"/>
                          </dgm:alg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w" for="ch" forName="txFour" refType="w" refFor="ch" refForName="horzFour" op="gte"/>
                          </dgm:constrLst>
                          <dgm:ruleLst/>
                          <dgm:layoutNode name="txFour">
                            <dgm:varLst>
                              <dgm:chPref val="3"/>
                            </dgm:varLst>
                            <dgm:alg type="tx"/>
                            <dgm:shape xmlns:r="http://schemas.openxmlformats.org/officeDocument/2006/relationships" type="roundRect" r:blip="">
                              <dgm:adjLst>
                                <dgm:adj idx="1" val="0.1"/>
                              </dgm:adjLst>
                            </dgm:shape>
                            <dgm:presOf axis="self"/>
                            <dgm:constrLst>
                              <dgm:constr type="userH"/>
                              <dgm:constr type="h" refType="userH"/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choose name="Name25">
                            <dgm:if name="Name26" axis="des" ptType="node" func="cnt" op="gt" val="0">
                              <dgm:layoutNode name="parTrans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if>
                            <dgm:else name="Name27"/>
                          </dgm:choose>
                          <dgm:layoutNode name="horzFour">
                            <dgm:choose name="Name28">
                              <dgm:if name="Name29" func="var" arg="dir" op="equ" val="norm">
                                <dgm:alg type="lin">
                                  <dgm:param type="linDir" val="fromL"/>
                                  <dgm:param type="nodeVertAlign" val="t"/>
                                </dgm:alg>
                              </dgm:if>
                              <dgm:else name="Name30">
                                <dgm:alg type="lin">
                                  <dgm:param type="linDir" val="fromR"/>
                                  <dgm:param type="nodeVertAlign" val="t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>
                              <dgm:rule type="w" val="INF" fact="NaN" max="NaN"/>
                            </dgm:ruleLst>
                            <dgm:forEach name="Name31" ref="repeat"/>
                          </dgm:layoutNode>
                        </dgm:layoutNode>
                        <dgm:choose name="Name32">
                          <dgm:if name="Name33" axis="self" ptType="node" func="revPos" op="gte" val="2">
                            <dgm:forEach name="Name34" axis="followSib" ptType="sibTrans" cnt="1">
                              <dgm:layoutNode name="sibSpace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forEach>
                          </dgm:if>
                          <dgm:else name="Name35"/>
                        </dgm:choose>
                      </dgm:forEach>
                    </dgm:layoutNode>
                  </dgm:layoutNode>
                  <dgm:choose name="Name36">
                    <dgm:if name="Name37" axis="self" ptType="node" func="revPos" op="gte" val="2">
                      <dgm:forEach name="Name38" axis="followSib" ptType="sibTrans" cnt="1">
                        <dgm:layoutNode name="sibSpace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forEach>
                    </dgm:if>
                    <dgm:else name="Name39"/>
                  </dgm:choose>
                </dgm:forEach>
              </dgm:layoutNode>
            </dgm:layoutNode>
            <dgm:choose name="Name40">
              <dgm:if name="Name41" axis="self" ptType="node" func="revPos" op="gte" val="2">
                <dgm:forEach name="Name42" axis="followSib" ptType="sibTrans" cnt="1">
                  <dgm:layoutNode name="sibSpace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forEach>
              </dgm:if>
              <dgm:else name="Name43"/>
            </dgm:choose>
          </dgm:forEach>
        </dgm:layoutNode>
      </dgm:layoutNode>
      <dgm:choose name="Name44">
        <dgm:if name="Name45" axis="self" ptType="node" func="revPos" op="gte" val="2">
          <dgm:forEach name="Name46" axis="followSib" ptType="sibTrans" cnt="1">
            <dgm:layoutNode name="sibSpace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if>
        <dgm:else name="Name47"/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radial5">
  <dgm:title val=""/>
  <dgm:desc val=""/>
  <dgm:catLst>
    <dgm:cat type="relationship" pri="23000"/>
    <dgm:cat type="cycle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Name0">
    <dgm:varLst>
      <dgm:chMax val="1"/>
      <dgm:dir/>
      <dgm:animLvl val="ctr"/>
      <dgm:resizeHandles val="exact"/>
    </dgm:varLst>
    <dgm:choose name="Name1">
      <dgm:if name="Name2" func="var" arg="dir" op="equ" val="norm">
        <dgm:alg type="cycle">
          <dgm:param type="stAng" val="0"/>
          <dgm:param type="spanAng" val="360"/>
          <dgm:param type="ctrShpMap" val="fNode"/>
        </dgm:alg>
      </dgm:if>
      <dgm:else name="Name3">
        <dgm:alg type="cycle">
          <dgm:param type="stAng" val="0"/>
          <dgm:param type="spanAng" val="-360"/>
          <dgm:param type="ctrShpMap" val="fNode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parTrans" refType="w" refFor="ch" refForName="centerShape" fact="0.4"/>
      <dgm:constr type="w" for="ch" forName="node" refType="w" refFor="ch" refForName="centerShape" op="equ" fact="1.25"/>
      <dgm:constr type="sp" refType="w" refFor="ch" refForName="centerShape" op="equ" fact="0.4"/>
      <dgm:constr type="sibSp" refType="w" refFor="ch" refForName="node" fact="0.3"/>
      <dgm:constr type="primFontSz" for="ch" forName="centerShape" val="65"/>
      <dgm:constr type="primFontSz" for="des" forName="node" op="equ" val="65"/>
      <dgm:constr type="primFontSz" for="des" forName="node" refType="primFontSz" refFor="ch" refForName="centerShape" op="lte"/>
      <dgm:constr type="primFontSz" for="des" forName="connectorText" op="equ" val="55"/>
      <dgm:constr type="primFontSz" for="des" forName="connectorText" refType="primFontSz" refFor="ch" refForName="centerShape" op="lte" fact="0.8"/>
      <dgm:constr type="primFontSz" for="des" forName="connectorText" refType="primFontSz" refFor="des" refForName="node" op="lte"/>
    </dgm:constrLst>
    <dgm:choose name="Name4">
      <dgm:if name="Name5" axis="ch ch" ptType="node node" st="1 1" cnt="1 0" func="cnt" op="lte" val="6">
        <dgm:ruleLst>
          <dgm:rule type="w" for="ch" forName="node" val="NaN" fact="1" max="NaN"/>
        </dgm:ruleLst>
      </dgm:if>
      <dgm:if name="Name6" axis="ch ch" ptType="node node" st="1 1" cnt="1 0" func="cnt" op="lte" val="8">
        <dgm:ruleLst>
          <dgm:rule type="w" for="ch" forName="node" val="NaN" fact="0.9" max="NaN"/>
        </dgm:ruleLst>
      </dgm:if>
      <dgm:if name="Name7" axis="ch ch" ptType="node node" st="1 1" cnt="1 0" func="cnt" op="lte" val="10">
        <dgm:ruleLst>
          <dgm:rule type="w" for="ch" forName="node" val="NaN" fact="0.8" max="NaN"/>
        </dgm:ruleLst>
      </dgm:if>
      <dgm:if name="Name8" axis="ch ch" ptType="node node" st="1 1" cnt="1 0" func="cnt" op="lte" val="12">
        <dgm:ruleLst>
          <dgm:rule type="w" for="ch" forName="node" val="NaN" fact="0.7" max="NaN"/>
        </dgm:ruleLst>
      </dgm:if>
      <dgm:if name="Name9" axis="ch ch" ptType="node node" st="1 1" cnt="1 0" func="cnt" op="lte" val="14">
        <dgm:ruleLst>
          <dgm:rule type="w" for="ch" forName="node" val="NaN" fact="0.6" max="NaN"/>
        </dgm:ruleLst>
      </dgm:if>
      <dgm:else name="Name10">
        <dgm:ruleLst>
          <dgm:rule type="w" for="ch" forName="node" val="NaN" fact="0.5" max="NaN"/>
        </dgm:ruleLst>
      </dgm:else>
    </dgm:choose>
    <dgm:forEach name="Name11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Name12" axis="ch">
        <dgm:forEach name="Name13" axis="self" ptType="parTrans">
          <dgm:layoutNode name="parTrans" styleLbl="sibTrans2D1">
            <dgm:alg type="conn">
              <dgm:param type="begPts" val="auto"/>
              <dgm:param type="endPts" val="auto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h" refType="w" fact="0.85"/>
            </dgm:constrLst>
            <dgm:ruleLst/>
            <dgm:layoutNode name="connectorText">
              <dgm:alg type="tx">
                <dgm:param type="autoTxRot" val="grav"/>
              </dgm:alg>
              <dgm:shape xmlns:r="http://schemas.openxmlformats.org/officeDocument/2006/relationships" type="conn" r:blip="" hideGeom="1">
                <dgm:adjLst/>
              </dgm:shape>
              <dgm:presOf axis="self"/>
              <dgm:constrLst>
                <dgm:constr type="lMarg"/>
                <dgm:constr type="rMarg"/>
                <dgm:constr type="tMarg"/>
                <dgm:constr type="bMarg"/>
              </dgm:constrLst>
              <dgm:ruleLst>
                <dgm:rule type="primFontSz" val="5" fact="NaN" max="NaN"/>
              </dgm:ruleLst>
            </dgm:layoutNode>
          </dgm:layoutNode>
        </dgm:forEach>
        <dgm:forEach name="Name14" axis="self" ptType="node">
          <dgm:layoutNode name="node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h" refType="w"/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w" val="INF" fact="NaN" max="NaN"/>
              <dgm:rule type="primFontSz" val="5" fact="NaN" max="NaN"/>
            </dgm:ruleLst>
          </dgm:layoutNode>
        </dgm:forEach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9/3/layout/CircleRelationship">
  <dgm:title val=""/>
  <dgm:desc val=""/>
  <dgm:catLst>
    <dgm:cat type="relationship" pri="15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0" srcId="0" destId="10" srcOrd="0" destOrd="0"/>
        <dgm:cxn modelId="21" srcId="10" destId="11" srcOrd="0" destOrd="0"/>
        <dgm:cxn modelId="22" srcId="10" destId="12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0" srcId="0" destId="10" srcOrd="0" destOrd="0"/>
        <dgm:cxn modelId="21" srcId="10" destId="11" srcOrd="0" destOrd="0"/>
        <dgm:cxn modelId="22" srcId="10" destId="12" srcOrd="0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0" srcId="0" destId="10" srcOrd="0" destOrd="0"/>
        <dgm:cxn modelId="21" srcId="10" destId="11" srcOrd="0" destOrd="0"/>
        <dgm:cxn modelId="22" srcId="10" destId="12" srcOrd="0" destOrd="0"/>
      </dgm:cxnLst>
      <dgm:bg/>
      <dgm:whole/>
    </dgm:dataModel>
  </dgm:clrData>
  <dgm:layoutNode name="Name0">
    <dgm:varLst>
      <dgm:chMax val="1"/>
      <dgm:chPref val="1"/>
    </dgm:varLst>
    <dgm:shape xmlns:r="http://schemas.openxmlformats.org/officeDocument/2006/relationships" r:blip="">
      <dgm:adjLst/>
    </dgm:shape>
    <dgm:choose name="Name1">
      <dgm:if name="Name2" axis="ch ch" ptType="node node" func="cnt" op="equ" val="0">
        <dgm:alg type="composite">
          <dgm:param type="ar" val="0.98"/>
        </dgm:alg>
        <dgm:constrLst>
          <dgm:constr type="primFontSz" for="des" ptType="node" op="equ" val="65"/>
          <dgm:constr type="l" for="ch" forName="Parent" refType="w" fact="0"/>
          <dgm:constr type="t" for="ch" forName="Parent" refType="h" fact="0.039"/>
          <dgm:constr type="w" for="ch" forName="Parent" refType="w" fact="0.8734"/>
          <dgm:constr type="h" for="ch" forName="Parent" refType="h" fact="0.856"/>
          <dgm:constr type="l" for="ch" forName="Accent1" refType="w" fact="0.4984"/>
          <dgm:constr type="t" for="ch" forName="Accent1" refType="h" fact="0"/>
          <dgm:constr type="w" for="ch" forName="Accent1" refType="w" fact="0.0972"/>
          <dgm:constr type="h" for="ch" forName="Accent1" refType="h" fact="0.0952"/>
          <dgm:constr type="l" for="ch" forName="Accent2" refType="w" fact="0.2684"/>
          <dgm:constr type="t" for="ch" forName="Accent2" refType="h" fact="0.8314"/>
          <dgm:constr type="w" for="ch" forName="Accent2" refType="w" fact="0.0704"/>
          <dgm:constr type="h" for="ch" forName="Accent2" refType="h" fact="0.069"/>
          <dgm:constr type="l" for="ch" forName="Accent3" refType="w" fact="0.9296"/>
          <dgm:constr type="t" for="ch" forName="Accent3" refType="h" fact="0.3864"/>
          <dgm:constr type="w" for="ch" forName="Accent3" refType="w" fact="0.0704"/>
          <dgm:constr type="h" for="ch" forName="Accent3" refType="h" fact="0.069"/>
          <dgm:constr type="l" for="ch" forName="Accent4" refType="w" fact="0.5931"/>
          <dgm:constr type="t" for="ch" forName="Accent4" refType="h" fact="0.9048"/>
          <dgm:constr type="w" for="ch" forName="Accent4" refType="w" fact="0.0972"/>
          <dgm:constr type="h" for="ch" forName="Accent4" refType="h" fact="0.0952"/>
          <dgm:constr type="l" for="ch" forName="Accent5" refType="w" fact="0.2883"/>
          <dgm:constr type="t" for="ch" forName="Accent5" refType="h" fact="0.1353"/>
          <dgm:constr type="w" for="ch" forName="Accent5" refType="w" fact="0.0704"/>
          <dgm:constr type="h" for="ch" forName="Accent5" refType="h" fact="0.069"/>
          <dgm:constr type="l" for="ch" forName="Accent6" refType="w" fact="0.0666"/>
          <dgm:constr type="t" for="ch" forName="Accent6" refType="h" fact="0.53"/>
          <dgm:constr type="w" for="ch" forName="Accent6" refType="w" fact="0.0704"/>
          <dgm:constr type="h" for="ch" forName="Accent6" refType="h" fact="0.069"/>
        </dgm:constrLst>
      </dgm:if>
      <dgm:if name="Name3" axis="ch ch" ptType="node node" func="cnt" op="equ" val="1">
        <dgm:alg type="composite">
          <dgm:param type="ar" val="1.2476"/>
        </dgm:alg>
        <dgm:constrLst>
          <dgm:constr type="primFontSz" for="des" ptType="node" op="equ" val="65"/>
          <dgm:constr type="l" for="ch" forName="Parent" refType="w" fact="0.2145"/>
          <dgm:constr type="t" for="ch" forName="Parent" refType="h" fact="0.039"/>
          <dgm:constr type="w" for="ch" forName="Parent" refType="w" fact="0.6861"/>
          <dgm:constr type="h" for="ch" forName="Parent" refType="h" fact="0.856"/>
          <dgm:constr type="l" for="ch" forName="Accent8" refType="w" fact="0.0262"/>
          <dgm:constr type="t" for="ch" forName="Accent8" refType="h" fact="0.6434"/>
          <dgm:constr type="w" for="ch" forName="Accent8" refType="w" fact="0.138"/>
          <dgm:constr type="h" for="ch" forName="Accent8" refType="h" fact="0.1721"/>
          <dgm:constr type="l" for="ch" forName="Accent1" refType="w" fact="0.6059"/>
          <dgm:constr type="t" for="ch" forName="Accent1" refType="h" fact="0"/>
          <dgm:constr type="w" for="ch" forName="Accent1" refType="w" fact="0.0763"/>
          <dgm:constr type="h" for="ch" forName="Accent1" refType="h" fact="0.0952"/>
          <dgm:constr type="l" for="ch" forName="Accent2" refType="w" fact="0.4253"/>
          <dgm:constr type="t" for="ch" forName="Accent2" refType="h" fact="0.8314"/>
          <dgm:constr type="w" for="ch" forName="Accent2" refType="w" fact="0.0553"/>
          <dgm:constr type="h" for="ch" forName="Accent2" refType="h" fact="0.069"/>
          <dgm:constr type="l" for="ch" forName="Accent3" refType="w" fact="0.9447"/>
          <dgm:constr type="t" for="ch" forName="Accent3" refType="h" fact="0.3864"/>
          <dgm:constr type="w" for="ch" forName="Accent3" refType="w" fact="0.0553"/>
          <dgm:constr type="h" for="ch" forName="Accent3" refType="h" fact="0.069"/>
          <dgm:constr type="l" for="ch" forName="Child1" refType="w" fact="0"/>
          <dgm:constr type="t" for="ch" forName="Child1" refType="h" fact="0.1935"/>
          <dgm:constr type="w" for="ch" forName="Child1" refType="w" fact="0.2789"/>
          <dgm:constr type="h" for="ch" forName="Child1" refType="h" fact="0.3479"/>
          <dgm:constr type="l" for="ch" forName="Accent4" refType="w" fact="0.6803"/>
          <dgm:constr type="t" for="ch" forName="Accent4" refType="h" fact="0.9048"/>
          <dgm:constr type="w" for="ch" forName="Accent4" refType="w" fact="0.0763"/>
          <dgm:constr type="h" for="ch" forName="Accent4" refType="h" fact="0.0952"/>
          <dgm:constr type="l" for="ch" forName="Accent7" refType="w" fact="0.5287"/>
          <dgm:constr type="t" for="ch" forName="Accent7" refType="h" fact="0.1383"/>
          <dgm:constr type="w" for="ch" forName="Accent7" refType="w" fact="0.0763"/>
          <dgm:constr type="h" for="ch" forName="Accent7" refType="h" fact="0.0952"/>
          <dgm:constr type="l" for="ch" forName="Accent5" refType="w" fact="0.4409"/>
          <dgm:constr type="t" for="ch" forName="Accent5" refType="h" fact="0.1353"/>
          <dgm:constr type="w" for="ch" forName="Accent5" refType="w" fact="0.0553"/>
          <dgm:constr type="h" for="ch" forName="Accent5" refType="h" fact="0.069"/>
          <dgm:constr type="l" for="ch" forName="Accent6" refType="w" fact="0.2668"/>
          <dgm:constr type="t" for="ch" forName="Accent6" refType="h" fact="0.53"/>
          <dgm:constr type="w" for="ch" forName="Accent6" refType="w" fact="0.0553"/>
          <dgm:constr type="h" for="ch" forName="Accent6" refType="h" fact="0.069"/>
        </dgm:constrLst>
      </dgm:if>
      <dgm:if name="Name4" axis="ch ch" ptType="node node" func="cnt" op="equ" val="2">
        <dgm:alg type="composite">
          <dgm:param type="ar" val="1.592"/>
        </dgm:alg>
        <dgm:constrLst>
          <dgm:constr type="primFontSz" for="des" ptType="node" op="equ" val="65"/>
          <dgm:constr type="l" for="ch" forName="Parent" refType="w" fact="0.1886"/>
          <dgm:constr type="t" for="ch" forName="Parent" refType="h" fact="0.039"/>
          <dgm:constr type="w" for="ch" forName="Parent" refType="w" fact="0.5377"/>
          <dgm:constr type="h" for="ch" forName="Parent" refType="h" fact="0.856"/>
          <dgm:constr type="l" for="ch" forName="Accent8" refType="w" fact="0.0411"/>
          <dgm:constr type="t" for="ch" forName="Accent8" refType="h" fact="0.6434"/>
          <dgm:constr type="w" for="ch" forName="Accent8" refType="w" fact="0.1081"/>
          <dgm:constr type="h" for="ch" forName="Accent8" refType="h" fact="0.1721"/>
          <dgm:constr type="l" for="ch" forName="Accent1" refType="w" fact="0.4954"/>
          <dgm:constr type="t" for="ch" forName="Accent1" refType="h" fact="0"/>
          <dgm:constr type="w" for="ch" forName="Accent1" refType="w" fact="0.0598"/>
          <dgm:constr type="h" for="ch" forName="Accent1" refType="h" fact="0.0952"/>
          <dgm:constr type="l" for="ch" forName="Accent2" refType="w" fact="0.3538"/>
          <dgm:constr type="t" for="ch" forName="Accent2" refType="h" fact="0.8314"/>
          <dgm:constr type="w" for="ch" forName="Accent2" refType="w" fact="0.0433"/>
          <dgm:constr type="h" for="ch" forName="Accent2" refType="h" fact="0.069"/>
          <dgm:constr type="l" for="ch" forName="Accent3" refType="w" fact="0.7609"/>
          <dgm:constr type="t" for="ch" forName="Accent3" refType="h" fact="0.3864"/>
          <dgm:constr type="w" for="ch" forName="Accent3" refType="w" fact="0.0433"/>
          <dgm:constr type="h" for="ch" forName="Accent3" refType="h" fact="0.069"/>
          <dgm:constr type="l" for="ch" forName="Accent9" refType="w" fact="0.6839"/>
          <dgm:constr type="t" for="ch" forName="Accent9" refType="h" fact="0.27"/>
          <dgm:constr type="w" for="ch" forName="Accent9" refType="w" fact="0.0598"/>
          <dgm:constr type="h" for="ch" forName="Accent9" refType="h" fact="0.0952"/>
          <dgm:constr type="l" for="ch" forName="Child1" refType="w" fact="0.0206"/>
          <dgm:constr type="t" for="ch" forName="Child1" refType="h" fact="0.1935"/>
          <dgm:constr type="w" for="ch" forName="Child1" refType="w" fact="0.2186"/>
          <dgm:constr type="h" for="ch" forName="Child1" refType="h" fact="0.3479"/>
          <dgm:constr type="l" for="ch" forName="Child2" refType="w" fact="0.7814"/>
          <dgm:constr type="t" for="ch" forName="Child2" refType="h" fact="0.0298"/>
          <dgm:constr type="w" for="ch" forName="Child2" refType="w" fact="0.2186"/>
          <dgm:constr type="h" for="ch" forName="Child2" refType="h" fact="0.3479"/>
          <dgm:constr type="l" for="ch" forName="Accent10" refType="w" fact="0"/>
          <dgm:constr type="t" for="ch" forName="Accent10" refType="h" fact="0.8482"/>
          <dgm:constr type="w" for="ch" forName="Accent10" refType="w" fact="0.0433"/>
          <dgm:constr type="h" for="ch" forName="Accent10" refType="h" fact="0.069"/>
          <dgm:constr type="l" for="ch" forName="Accent11" refType="w" fact="0.4318"/>
          <dgm:constr type="t" for="ch" forName="Accent11" refType="h" fact="0.75"/>
          <dgm:constr type="w" for="ch" forName="Accent11" refType="w" fact="0.0433"/>
          <dgm:constr type="h" for="ch" forName="Accent11" refType="h" fact="0.069"/>
          <dgm:constr type="l" for="ch" forName="Accent7" refType="w" fact="0.4349"/>
          <dgm:constr type="t" for="ch" forName="Accent7" refType="h" fact="0.1383"/>
          <dgm:constr type="w" for="ch" forName="Accent7" refType="w" fact="0.0598"/>
          <dgm:constr type="h" for="ch" forName="Accent7" refType="h" fact="0.0952"/>
          <dgm:constr type="l" for="ch" forName="Accent5" refType="w" fact="0.3661"/>
          <dgm:constr type="t" for="ch" forName="Accent5" refType="h" fact="0.1353"/>
          <dgm:constr type="w" for="ch" forName="Accent5" refType="w" fact="0.0433"/>
          <dgm:constr type="h" for="ch" forName="Accent5" refType="h" fact="0.069"/>
          <dgm:constr type="l" for="ch" forName="Accent6" refType="w" fact="0.2296"/>
          <dgm:constr type="t" for="ch" forName="Accent6" refType="h" fact="0.53"/>
          <dgm:constr type="w" for="ch" forName="Accent6" refType="w" fact="0.0433"/>
          <dgm:constr type="h" for="ch" forName="Accent6" refType="h" fact="0.069"/>
          <dgm:constr type="l" for="ch" forName="Accent4" refType="w" fact="0.5537"/>
          <dgm:constr type="t" for="ch" forName="Accent4" refType="h" fact="0.9048"/>
          <dgm:constr type="w" for="ch" forName="Accent4" refType="w" fact="0.0598"/>
          <dgm:constr type="h" for="ch" forName="Accent4" refType="h" fact="0.0952"/>
        </dgm:constrLst>
      </dgm:if>
      <dgm:if name="Name5" axis="ch ch" ptType="node node" func="cnt" op="equ" val="3">
        <dgm:alg type="composite">
          <dgm:param type="ar" val="1.7557"/>
        </dgm:alg>
        <dgm:constrLst>
          <dgm:constr type="primFontSz" for="des" ptType="node" op="equ" val="65"/>
          <dgm:constr type="l" for="ch" forName="Parent" refType="w" fact="0.171"/>
          <dgm:constr type="t" for="ch" forName="Parent" refType="h" fact="0.039"/>
          <dgm:constr type="w" for="ch" forName="Parent" refType="w" fact="0.4875"/>
          <dgm:constr type="h" for="ch" forName="Parent" refType="h" fact="0.856"/>
          <dgm:constr type="l" for="ch" forName="Accent8" refType="w" fact="0.0373"/>
          <dgm:constr type="t" for="ch" forName="Accent8" refType="h" fact="0.6434"/>
          <dgm:constr type="w" for="ch" forName="Accent8" refType="w" fact="0.098"/>
          <dgm:constr type="h" for="ch" forName="Accent8" refType="h" fact="0.1721"/>
          <dgm:constr type="l" for="ch" forName="Accent1" refType="w" fact="0.4492"/>
          <dgm:constr type="t" for="ch" forName="Accent1" refType="h" fact="0"/>
          <dgm:constr type="w" for="ch" forName="Accent1" refType="w" fact="0.0542"/>
          <dgm:constr type="h" for="ch" forName="Accent1" refType="h" fact="0.0952"/>
          <dgm:constr type="l" for="ch" forName="Accent2" refType="w" fact="0.3209"/>
          <dgm:constr type="t" for="ch" forName="Accent2" refType="h" fact="0.8314"/>
          <dgm:constr type="w" for="ch" forName="Accent2" refType="w" fact="0.0393"/>
          <dgm:constr type="h" for="ch" forName="Accent2" refType="h" fact="0.069"/>
          <dgm:constr type="l" for="ch" forName="Accent3" refType="w" fact="0.6899"/>
          <dgm:constr type="t" for="ch" forName="Accent3" refType="h" fact="0.3864"/>
          <dgm:constr type="w" for="ch" forName="Accent3" refType="w" fact="0.0393"/>
          <dgm:constr type="h" for="ch" forName="Accent3" refType="h" fact="0.069"/>
          <dgm:constr type="l" for="ch" forName="Accent9" refType="w" fact="0.6201"/>
          <dgm:constr type="t" for="ch" forName="Accent9" refType="h" fact="0.27"/>
          <dgm:constr type="w" for="ch" forName="Accent9" refType="w" fact="0.0542"/>
          <dgm:constr type="h" for="ch" forName="Accent9" refType="h" fact="0.0952"/>
          <dgm:constr type="l" for="ch" forName="Child1" refType="w" fact="0.0186"/>
          <dgm:constr type="t" for="ch" forName="Child1" refType="h" fact="0.1935"/>
          <dgm:constr type="w" for="ch" forName="Child1" refType="w" fact="0.1982"/>
          <dgm:constr type="h" for="ch" forName="Child1" refType="h" fact="0.3479"/>
          <dgm:constr type="l" for="ch" forName="Child2" refType="w" fact="0.7086"/>
          <dgm:constr type="t" for="ch" forName="Child2" refType="h" fact="0.0298"/>
          <dgm:constr type="w" for="ch" forName="Child2" refType="w" fact="0.1982"/>
          <dgm:constr type="h" for="ch" forName="Child2" refType="h" fact="0.3479"/>
          <dgm:constr type="l" for="ch" forName="Child3" refType="w" fact="0.8018"/>
          <dgm:constr type="t" for="ch" forName="Child3" refType="h" fact="0.6312"/>
          <dgm:constr type="w" for="ch" forName="Child3" refType="w" fact="0.1982"/>
          <dgm:constr type="h" for="ch" forName="Child3" refType="h" fact="0.3479"/>
          <dgm:constr type="l" for="ch" forName="Accent12" refType="w" fact="0.7459"/>
          <dgm:constr type="t" for="ch" forName="Accent12" refType="h" fact="0.619"/>
          <dgm:constr type="w" for="ch" forName="Accent12" refType="w" fact="0.0393"/>
          <dgm:constr type="h" for="ch" forName="Accent12" refType="h" fact="0.069"/>
          <dgm:constr type="l" for="ch" forName="Accent4" refType="w" fact="0.5021"/>
          <dgm:constr type="t" for="ch" forName="Accent4" refType="h" fact="0.9048"/>
          <dgm:constr type="w" for="ch" forName="Accent4" refType="w" fact="0.0542"/>
          <dgm:constr type="h" for="ch" forName="Accent4" refType="h" fact="0.0952"/>
          <dgm:constr type="l" for="ch" forName="Accent10" refType="w" fact="0"/>
          <dgm:constr type="t" for="ch" forName="Accent10" refType="h" fact="0.8482"/>
          <dgm:constr type="w" for="ch" forName="Accent10" refType="w" fact="0.0393"/>
          <dgm:constr type="h" for="ch" forName="Accent10" refType="h" fact="0.069"/>
          <dgm:constr type="l" for="ch" forName="Accent11" refType="w" fact="0.3916"/>
          <dgm:constr type="t" for="ch" forName="Accent11" refType="h" fact="0.75"/>
          <dgm:constr type="w" for="ch" forName="Accent11" refType="w" fact="0.0393"/>
          <dgm:constr type="h" for="ch" forName="Accent11" refType="h" fact="0.069"/>
          <dgm:constr type="l" for="ch" forName="Accent7" refType="w" fact="0.3944"/>
          <dgm:constr type="t" for="ch" forName="Accent7" refType="h" fact="0.1383"/>
          <dgm:constr type="w" for="ch" forName="Accent7" refType="w" fact="0.0542"/>
          <dgm:constr type="h" for="ch" forName="Accent7" refType="h" fact="0.0952"/>
          <dgm:constr type="l" for="ch" forName="Accent5" refType="w" fact="0.3319"/>
          <dgm:constr type="t" for="ch" forName="Accent5" refType="h" fact="0.1353"/>
          <dgm:constr type="w" for="ch" forName="Accent5" refType="w" fact="0.0393"/>
          <dgm:constr type="h" for="ch" forName="Accent5" refType="h" fact="0.069"/>
          <dgm:constr type="l" for="ch" forName="Accent6" refType="w" fact="0.2082"/>
          <dgm:constr type="t" for="ch" forName="Accent6" refType="h" fact="0.53"/>
          <dgm:constr type="w" for="ch" forName="Accent6" refType="w" fact="0.0393"/>
          <dgm:constr type="h" for="ch" forName="Accent6" refType="h" fact="0.069"/>
        </dgm:constrLst>
      </dgm:if>
      <dgm:if name="Name6" axis="ch ch" ptType="node node" func="cnt" op="equ" val="4">
        <dgm:alg type="composite">
          <dgm:param type="ar" val="1.3749"/>
        </dgm:alg>
        <dgm:constrLst>
          <dgm:constr type="primFontSz" for="des" ptType="node" op="equ" val="65"/>
          <dgm:constr type="l" for="ch" forName="Parent" refType="w" fact="0.171"/>
          <dgm:constr type="t" for="ch" forName="Parent" refType="h" fact="0.0306"/>
          <dgm:constr type="w" for="ch" forName="Parent" refType="w" fact="0.4875"/>
          <dgm:constr type="h" for="ch" forName="Parent" refType="h" fact="0.6703"/>
          <dgm:constr type="l" for="ch" forName="Accent8" refType="w" fact="0.0373"/>
          <dgm:constr type="t" for="ch" forName="Accent8" refType="h" fact="0.5038"/>
          <dgm:constr type="w" for="ch" forName="Accent8" refType="w" fact="0.098"/>
          <dgm:constr type="h" for="ch" forName="Accent8" refType="h" fact="0.1348"/>
          <dgm:constr type="l" for="ch" forName="Accent1" refType="w" fact="0.4492"/>
          <dgm:constr type="t" for="ch" forName="Accent1" refType="h" fact="0"/>
          <dgm:constr type="w" for="ch" forName="Accent1" refType="w" fact="0.0542"/>
          <dgm:constr type="h" for="ch" forName="Accent1" refType="h" fact="0.0746"/>
          <dgm:constr type="l" for="ch" forName="Accent2" refType="w" fact="0.3209"/>
          <dgm:constr type="t" for="ch" forName="Accent2" refType="h" fact="0.6511"/>
          <dgm:constr type="w" for="ch" forName="Accent2" refType="w" fact="0.0393"/>
          <dgm:constr type="h" for="ch" forName="Accent2" refType="h" fact="0.054"/>
          <dgm:constr type="l" for="ch" forName="Accent3" refType="w" fact="0.6899"/>
          <dgm:constr type="t" for="ch" forName="Accent3" refType="h" fact="0.3026"/>
          <dgm:constr type="w" for="ch" forName="Accent3" refType="w" fact="0.0393"/>
          <dgm:constr type="h" for="ch" forName="Accent3" refType="h" fact="0.054"/>
          <dgm:constr type="l" for="ch" forName="Accent9" refType="w" fact="0.6201"/>
          <dgm:constr type="t" for="ch" forName="Accent9" refType="h" fact="0.2115"/>
          <dgm:constr type="w" for="ch" forName="Accent9" refType="w" fact="0.0542"/>
          <dgm:constr type="h" for="ch" forName="Accent9" refType="h" fact="0.0746"/>
          <dgm:constr type="l" for="ch" forName="Child1" refType="w" fact="0.0186"/>
          <dgm:constr type="t" for="ch" forName="Child1" refType="h" fact="0.1515"/>
          <dgm:constr type="w" for="ch" forName="Child1" refType="w" fact="0.1982"/>
          <dgm:constr type="h" for="ch" forName="Child1" refType="h" fact="0.2725"/>
          <dgm:constr type="l" for="ch" forName="Child2" refType="w" fact="0.7086"/>
          <dgm:constr type="t" for="ch" forName="Child2" refType="h" fact="0.0233"/>
          <dgm:constr type="w" for="ch" forName="Child2" refType="w" fact="0.1982"/>
          <dgm:constr type="h" for="ch" forName="Child2" refType="h" fact="0.2725"/>
          <dgm:constr type="l" for="ch" forName="Child3" refType="w" fact="0.8018"/>
          <dgm:constr type="t" for="ch" forName="Child3" refType="h" fact="0.4943"/>
          <dgm:constr type="w" for="ch" forName="Child3" refType="w" fact="0.1982"/>
          <dgm:constr type="h" for="ch" forName="Child3" refType="h" fact="0.2725"/>
          <dgm:constr type="l" for="ch" forName="Accent12" refType="w" fact="0.7459"/>
          <dgm:constr type="t" for="ch" forName="Accent12" refType="h" fact="0.4848"/>
          <dgm:constr type="w" for="ch" forName="Accent12" refType="w" fact="0.0393"/>
          <dgm:constr type="h" for="ch" forName="Accent12" refType="h" fact="0.054"/>
          <dgm:constr type="l" for="ch" forName="Accent4" refType="w" fact="0.5021"/>
          <dgm:constr type="t" for="ch" forName="Accent4" refType="h" fact="0.7085"/>
          <dgm:constr type="w" for="ch" forName="Accent4" refType="w" fact="0.0542"/>
          <dgm:constr type="h" for="ch" forName="Accent4" refType="h" fact="0.0746"/>
          <dgm:constr type="l" for="ch" forName="Accent10" refType="w" fact="0"/>
          <dgm:constr type="t" for="ch" forName="Accent10" refType="h" fact="0.6642"/>
          <dgm:constr type="w" for="ch" forName="Accent10" refType="w" fact="0.0393"/>
          <dgm:constr type="h" for="ch" forName="Accent10" refType="h" fact="0.054"/>
          <dgm:constr type="l" for="ch" forName="Accent11" refType="w" fact="0.3916"/>
          <dgm:constr type="t" for="ch" forName="Accent11" refType="h" fact="0.5873"/>
          <dgm:constr type="w" for="ch" forName="Accent11" refType="w" fact="0.0393"/>
          <dgm:constr type="h" for="ch" forName="Accent11" refType="h" fact="0.054"/>
          <dgm:constr type="l" for="ch" forName="Accent7" refType="w" fact="0.3944"/>
          <dgm:constr type="t" for="ch" forName="Accent7" refType="h" fact="0.1083"/>
          <dgm:constr type="w" for="ch" forName="Accent7" refType="w" fact="0.0542"/>
          <dgm:constr type="h" for="ch" forName="Accent7" refType="h" fact="0.0746"/>
          <dgm:constr type="l" for="ch" forName="Accent5" refType="w" fact="0.3319"/>
          <dgm:constr type="t" for="ch" forName="Accent5" refType="h" fact="0.1059"/>
          <dgm:constr type="w" for="ch" forName="Accent5" refType="w" fact="0.0393"/>
          <dgm:constr type="h" for="ch" forName="Accent5" refType="h" fact="0.054"/>
          <dgm:constr type="l" for="ch" forName="Accent6" refType="w" fact="0.2082"/>
          <dgm:constr type="t" for="ch" forName="Accent6" refType="h" fact="0.4151"/>
          <dgm:constr type="w" for="ch" forName="Accent6" refType="w" fact="0.0393"/>
          <dgm:constr type="h" for="ch" forName="Accent6" refType="h" fact="0.054"/>
          <dgm:constr type="l" for="ch" forName="Child4" refType="w" fact="0.2329"/>
          <dgm:constr type="t" for="ch" forName="Child4" refType="h" fact="0.7275"/>
          <dgm:constr type="w" for="ch" forName="Child4" refType="w" fact="0.1982"/>
          <dgm:constr type="h" for="ch" forName="Child4" refType="h" fact="0.2725"/>
          <dgm:constr type="l" for="ch" forName="Accent13" refType="w" fact="0.4099"/>
          <dgm:constr type="t" for="ch" forName="Accent13" refType="h" fact="0.7183"/>
          <dgm:constr type="w" for="ch" forName="Accent13" refType="w" fact="0.0393"/>
          <dgm:constr type="h" for="ch" forName="Accent13" refType="h" fact="0.054"/>
        </dgm:constrLst>
      </dgm:if>
      <dgm:else name="Name7">
        <dgm:alg type="composite">
          <dgm:param type="ar" val="1.1477"/>
        </dgm:alg>
        <dgm:constrLst>
          <dgm:constr type="primFontSz" for="des" ptType="node" op="equ" val="65"/>
          <dgm:constr type="l" for="ch" forName="Parent" refType="w" fact="0.171"/>
          <dgm:constr type="t" for="ch" forName="Parent" refType="h" fact="0.1907"/>
          <dgm:constr type="w" for="ch" forName="Parent" refType="w" fact="0.4875"/>
          <dgm:constr type="h" for="ch" forName="Parent" refType="h" fact="0.5596"/>
          <dgm:constr type="l" for="ch" forName="Accent8" refType="w" fact="0.0373"/>
          <dgm:constr type="t" for="ch" forName="Accent8" refType="h" fact="0.5858"/>
          <dgm:constr type="w" for="ch" forName="Accent8" refType="w" fact="0.098"/>
          <dgm:constr type="h" for="ch" forName="Accent8" refType="h" fact="0.1125"/>
          <dgm:constr type="l" for="ch" forName="Accent1" refType="w" fact="0.4492"/>
          <dgm:constr type="t" for="ch" forName="Accent1" refType="h" fact="0.1652"/>
          <dgm:constr type="w" for="ch" forName="Accent1" refType="w" fact="0.0542"/>
          <dgm:constr type="h" for="ch" forName="Accent1" refType="h" fact="0.0623"/>
          <dgm:constr type="l" for="ch" forName="Accent2" refType="w" fact="0.3209"/>
          <dgm:constr type="t" for="ch" forName="Accent2" refType="h" fact="0.7087"/>
          <dgm:constr type="w" for="ch" forName="Accent2" refType="w" fact="0.0393"/>
          <dgm:constr type="h" for="ch" forName="Accent2" refType="h" fact="0.0451"/>
          <dgm:constr type="l" for="ch" forName="Accent3" refType="w" fact="0.6899"/>
          <dgm:constr type="t" for="ch" forName="Accent3" refType="h" fact="0.4178"/>
          <dgm:constr type="w" for="ch" forName="Accent3" refType="w" fact="0.0393"/>
          <dgm:constr type="h" for="ch" forName="Accent3" refType="h" fact="0.0451"/>
          <dgm:constr type="l" for="ch" forName="Accent9" refType="w" fact="0.6201"/>
          <dgm:constr type="t" for="ch" forName="Accent9" refType="h" fact="0.3417"/>
          <dgm:constr type="w" for="ch" forName="Accent9" refType="w" fact="0.0542"/>
          <dgm:constr type="h" for="ch" forName="Accent9" refType="h" fact="0.0623"/>
          <dgm:constr type="l" for="ch" forName="Child1" refType="w" fact="0.0186"/>
          <dgm:constr type="t" for="ch" forName="Child1" refType="h" fact="0.2917"/>
          <dgm:constr type="w" for="ch" forName="Child1" refType="w" fact="0.1982"/>
          <dgm:constr type="h" for="ch" forName="Child1" refType="h" fact="0.2275"/>
          <dgm:constr type="l" for="ch" forName="Child2" refType="w" fact="0.7086"/>
          <dgm:constr type="t" for="ch" forName="Child2" refType="h" fact="0.1847"/>
          <dgm:constr type="w" for="ch" forName="Child2" refType="w" fact="0.1982"/>
          <dgm:constr type="h" for="ch" forName="Child2" refType="h" fact="0.2275"/>
          <dgm:constr type="l" for="ch" forName="Child3" refType="w" fact="0.8018"/>
          <dgm:constr type="t" for="ch" forName="Child3" refType="h" fact="0.5778"/>
          <dgm:constr type="w" for="ch" forName="Child3" refType="w" fact="0.1982"/>
          <dgm:constr type="h" for="ch" forName="Child3" refType="h" fact="0.2275"/>
          <dgm:constr type="l" for="ch" forName="Accent12" refType="w" fact="0.7459"/>
          <dgm:constr type="t" for="ch" forName="Accent12" refType="h" fact="0.5699"/>
          <dgm:constr type="w" for="ch" forName="Accent12" refType="w" fact="0.0393"/>
          <dgm:constr type="h" for="ch" forName="Accent12" refType="h" fact="0.0451"/>
          <dgm:constr type="l" for="ch" forName="Accent4" refType="w" fact="0.5021"/>
          <dgm:constr type="t" for="ch" forName="Accent4" refType="h" fact="0.7567"/>
          <dgm:constr type="w" for="ch" forName="Accent4" refType="w" fact="0.0542"/>
          <dgm:constr type="h" for="ch" forName="Accent4" refType="h" fact="0.0623"/>
          <dgm:constr type="l" for="ch" forName="Accent10" refType="w" fact="0"/>
          <dgm:constr type="t" for="ch" forName="Accent10" refType="h" fact="0.7197"/>
          <dgm:constr type="w" for="ch" forName="Accent10" refType="w" fact="0.0393"/>
          <dgm:constr type="h" for="ch" forName="Accent10" refType="h" fact="0.0451"/>
          <dgm:constr type="l" for="ch" forName="Accent11" refType="w" fact="0.3916"/>
          <dgm:constr type="t" for="ch" forName="Accent11" refType="h" fact="0.6555"/>
          <dgm:constr type="w" for="ch" forName="Accent11" refType="w" fact="0.0393"/>
          <dgm:constr type="h" for="ch" forName="Accent11" refType="h" fact="0.0451"/>
          <dgm:constr type="l" for="ch" forName="Accent7" refType="w" fact="0.3944"/>
          <dgm:constr type="t" for="ch" forName="Accent7" refType="h" fact="0.2556"/>
          <dgm:constr type="w" for="ch" forName="Accent7" refType="w" fact="0.0542"/>
          <dgm:constr type="h" for="ch" forName="Accent7" refType="h" fact="0.0623"/>
          <dgm:constr type="l" for="ch" forName="Accent5" refType="w" fact="0.3319"/>
          <dgm:constr type="t" for="ch" forName="Accent5" refType="h" fact="0.2536"/>
          <dgm:constr type="w" for="ch" forName="Accent5" refType="w" fact="0.0393"/>
          <dgm:constr type="h" for="ch" forName="Accent5" refType="h" fact="0.0451"/>
          <dgm:constr type="l" for="ch" forName="Accent6" refType="w" fact="0.2082"/>
          <dgm:constr type="t" for="ch" forName="Accent6" refType="h" fact="0.5117"/>
          <dgm:constr type="w" for="ch" forName="Accent6" refType="w" fact="0.0393"/>
          <dgm:constr type="h" for="ch" forName="Accent6" refType="h" fact="0.0451"/>
          <dgm:constr type="l" for="ch" forName="Child5" refType="w" fact="0.4219"/>
          <dgm:constr type="t" for="ch" forName="Child5" refType="h" fact="0"/>
          <dgm:constr type="w" for="ch" forName="Child5" refType="w" fact="0.1982"/>
          <dgm:constr type="h" for="ch" forName="Child5" refType="h" fact="0.2275"/>
          <dgm:constr type="l" for="ch" forName="Child4" refType="w" fact="0.2329"/>
          <dgm:constr type="t" for="ch" forName="Child4" refType="h" fact="0.7725"/>
          <dgm:constr type="w" for="ch" forName="Child4" refType="w" fact="0.1982"/>
          <dgm:constr type="h" for="ch" forName="Child4" refType="h" fact="0.2275"/>
          <dgm:constr type="l" for="ch" forName="Accent15" refType="w" fact="0.1775"/>
          <dgm:constr type="t" for="ch" forName="Accent15" refType="h" fact="0.2466"/>
          <dgm:constr type="w" for="ch" forName="Accent15" refType="w" fact="0.0393"/>
          <dgm:constr type="h" for="ch" forName="Accent15" refType="h" fact="0.0451"/>
          <dgm:constr type="l" for="ch" forName="Accent16" refType="w" fact="0.6351"/>
          <dgm:constr type="t" for="ch" forName="Accent16" refType="h" fact="0.056"/>
          <dgm:constr type="w" for="ch" forName="Accent16" refType="w" fact="0.0393"/>
          <dgm:constr type="h" for="ch" forName="Accent16" refType="h" fact="0.0451"/>
          <dgm:constr type="l" for="ch" forName="Accent13" refType="w" fact="0.4099"/>
          <dgm:constr type="t" for="ch" forName="Accent13" refType="h" fact="0.7648"/>
          <dgm:constr type="w" for="ch" forName="Accent13" refType="w" fact="0.0393"/>
          <dgm:constr type="h" for="ch" forName="Accent13" refType="h" fact="0.0451"/>
        </dgm:constrLst>
      </dgm:else>
    </dgm:choose>
    <dgm:forEach name="wrapper" axis="self" ptType="parTrans">
      <dgm:forEach name="accentRepeat1" axis="self">
        <dgm:layoutNode name="AccentHold1" styleLbl="node1">
          <dgm:alg type="sp"/>
          <dgm:shape xmlns:r="http://schemas.openxmlformats.org/officeDocument/2006/relationships" type="ellipse" r:blip="">
            <dgm:adjLst/>
          </dgm:shape>
          <dgm:presOf/>
        </dgm:layoutNode>
      </dgm:forEach>
      <dgm:forEach name="accentRepeat2" axis="self">
        <dgm:layoutNode name="AccentHold2" styleLbl="node1">
          <dgm:alg type="sp"/>
          <dgm:shape xmlns:r="http://schemas.openxmlformats.org/officeDocument/2006/relationships" type="ellipse" r:blip="">
            <dgm:adjLst/>
          </dgm:shape>
          <dgm:presOf/>
        </dgm:layoutNode>
      </dgm:forEach>
      <dgm:forEach name="accentRepeat3" axis="self">
        <dgm:layoutNode name="AccentHold3" styleLbl="node1">
          <dgm:alg type="sp"/>
          <dgm:shape xmlns:r="http://schemas.openxmlformats.org/officeDocument/2006/relationships" type="ellipse" r:blip="">
            <dgm:adjLst/>
          </dgm:shape>
          <dgm:presOf/>
        </dgm:layoutNode>
      </dgm:forEach>
    </dgm:forEach>
    <dgm:forEach name="Name8" axis="ch" ptType="node" cnt="1">
      <dgm:layoutNode name="Parent" styleLbl="node0">
        <dgm:varLst>
          <dgm:chMax val="5"/>
          <dgm:chPref val="5"/>
        </dgm:varLst>
        <dgm:alg type="tx"/>
        <dgm:shape xmlns:r="http://schemas.openxmlformats.org/officeDocument/2006/relationships" type="ellipse" r:blip="">
          <dgm:adjLst/>
        </dgm:shape>
        <dgm:presOf axis="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choose name="Name9">
        <dgm:if name="Name10" axis="ch" ptType="node" func="cnt" op="lte" val="4">
          <dgm:layoutNode name="Accent1" styleLbl="node1">
            <dgm:alg type="sp"/>
            <dgm:shape xmlns:r="http://schemas.openxmlformats.org/officeDocument/2006/relationships" type="ellipse" r:blip="">
              <dgm:adjLst/>
            </dgm:shape>
            <dgm:presOf/>
            <dgm:constrLst/>
          </dgm:layoutNode>
        </dgm:if>
        <dgm:else name="Name11"/>
      </dgm:choose>
      <dgm:layoutNode name="Accent2" styleLbl="node1">
        <dgm:alg type="sp"/>
        <dgm:shape xmlns:r="http://schemas.openxmlformats.org/officeDocument/2006/relationships" type="ellipse" r:blip="">
          <dgm:adjLst/>
        </dgm:shape>
        <dgm:presOf/>
        <dgm:constrLst/>
      </dgm:layoutNode>
      <dgm:layoutNode name="Accent3" styleLbl="node1">
        <dgm:alg type="sp"/>
        <dgm:shape xmlns:r="http://schemas.openxmlformats.org/officeDocument/2006/relationships" type="ellipse" r:blip="">
          <dgm:adjLst/>
        </dgm:shape>
        <dgm:presOf/>
        <dgm:constrLst/>
      </dgm:layoutNode>
      <dgm:layoutNode name="Accent4" styleLbl="node1">
        <dgm:alg type="sp"/>
        <dgm:shape xmlns:r="http://schemas.openxmlformats.org/officeDocument/2006/relationships" type="ellipse" r:blip="">
          <dgm:adjLst/>
        </dgm:shape>
        <dgm:presOf/>
        <dgm:constrLst/>
      </dgm:layoutNode>
      <dgm:layoutNode name="Accent5" styleLbl="node1">
        <dgm:alg type="sp"/>
        <dgm:shape xmlns:r="http://schemas.openxmlformats.org/officeDocument/2006/relationships" type="ellipse" r:blip="">
          <dgm:adjLst/>
        </dgm:shape>
        <dgm:presOf/>
        <dgm:constrLst/>
      </dgm:layoutNode>
      <dgm:layoutNode name="Accent6" styleLbl="node1">
        <dgm:alg type="sp"/>
        <dgm:shape xmlns:r="http://schemas.openxmlformats.org/officeDocument/2006/relationships" type="ellipse" r:blip="">
          <dgm:adjLst/>
        </dgm:shape>
        <dgm:presOf/>
        <dgm:constrLst/>
      </dgm:layoutNode>
    </dgm:forEach>
    <dgm:forEach name="Name12" axis="ch ch" ptType="node node" st="1 1" cnt="1 1">
      <dgm:layoutNode name="Child1" styleLbl="node1">
        <dgm:varLst>
          <dgm:chMax val="0"/>
          <dgm:chPref val="0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ellipse" r:blip="">
          <dgm:adjLst/>
        </dgm:shape>
        <dgm:presOf axis="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layoutNode name="Accent7">
        <dgm:alg type="sp"/>
        <dgm:shape xmlns:r="http://schemas.openxmlformats.org/officeDocument/2006/relationships" r:blip="">
          <dgm:adjLst/>
        </dgm:shape>
        <dgm:presOf/>
        <dgm:constrLst/>
        <dgm:forEach name="Name13" ref="accentRepeat1"/>
      </dgm:layoutNode>
      <dgm:layoutNode name="Accent8">
        <dgm:alg type="sp"/>
        <dgm:shape xmlns:r="http://schemas.openxmlformats.org/officeDocument/2006/relationships" r:blip="">
          <dgm:adjLst/>
        </dgm:shape>
        <dgm:presOf/>
        <dgm:constrLst/>
        <dgm:forEach name="Name14" ref="accentRepeat2"/>
      </dgm:layoutNode>
    </dgm:forEach>
    <dgm:forEach name="Name15" axis="ch ch" ptType="node node" st="1 2" cnt="1 1">
      <dgm:layoutNode name="Child2" styleLbl="node1">
        <dgm:varLst>
          <dgm:chMax val="0"/>
          <dgm:chPref val="0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ellipse" r:blip="">
          <dgm:adjLst/>
        </dgm:shape>
        <dgm:presOf axis="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layoutNode name="Accent9">
        <dgm:alg type="sp"/>
        <dgm:shape xmlns:r="http://schemas.openxmlformats.org/officeDocument/2006/relationships" r:blip="">
          <dgm:adjLst/>
        </dgm:shape>
        <dgm:presOf/>
        <dgm:constrLst/>
        <dgm:forEach name="Name16" ref="accentRepeat1"/>
      </dgm:layoutNode>
      <dgm:layoutNode name="Accent10">
        <dgm:alg type="sp"/>
        <dgm:shape xmlns:r="http://schemas.openxmlformats.org/officeDocument/2006/relationships" r:blip="">
          <dgm:adjLst/>
        </dgm:shape>
        <dgm:presOf/>
        <dgm:constrLst/>
        <dgm:forEach name="Name17" ref="accentRepeat2"/>
      </dgm:layoutNode>
      <dgm:layoutNode name="Accent11">
        <dgm:alg type="sp"/>
        <dgm:shape xmlns:r="http://schemas.openxmlformats.org/officeDocument/2006/relationships" r:blip="">
          <dgm:adjLst/>
        </dgm:shape>
        <dgm:presOf/>
        <dgm:constrLst/>
        <dgm:forEach name="Name18" ref="accentRepeat3"/>
      </dgm:layoutNode>
    </dgm:forEach>
    <dgm:forEach name="Name19" axis="ch ch" ptType="node node" st="1 3" cnt="1 1">
      <dgm:layoutNode name="Child3" styleLbl="node1">
        <dgm:varLst>
          <dgm:chMax val="0"/>
          <dgm:chPref val="0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ellipse" r:blip="">
          <dgm:adjLst/>
        </dgm:shape>
        <dgm:presOf axis="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layoutNode name="Accent12">
        <dgm:alg type="sp"/>
        <dgm:shape xmlns:r="http://schemas.openxmlformats.org/officeDocument/2006/relationships" r:blip="">
          <dgm:adjLst/>
        </dgm:shape>
        <dgm:presOf/>
        <dgm:constrLst/>
        <dgm:forEach name="Name20" ref="accentRepeat1"/>
      </dgm:layoutNode>
    </dgm:forEach>
    <dgm:forEach name="Name21" axis="ch ch" ptType="node node" st="1 4" cnt="1 1">
      <dgm:layoutNode name="Child4" styleLbl="node1">
        <dgm:varLst>
          <dgm:chMax val="0"/>
          <dgm:chPref val="0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ellipse" r:blip="">
          <dgm:adjLst/>
        </dgm:shape>
        <dgm:presOf axis="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layoutNode name="Accent13">
        <dgm:alg type="sp"/>
        <dgm:shape xmlns:r="http://schemas.openxmlformats.org/officeDocument/2006/relationships" r:blip="">
          <dgm:adjLst/>
        </dgm:shape>
        <dgm:presOf/>
        <dgm:constrLst/>
        <dgm:forEach name="Name22" ref="accentRepeat1"/>
      </dgm:layoutNode>
    </dgm:forEach>
    <dgm:forEach name="Name23" axis="ch ch" ptType="node node" st="1 5" cnt="1 1">
      <dgm:layoutNode name="Child5" styleLbl="node1">
        <dgm:varLst>
          <dgm:chMax val="0"/>
          <dgm:chPref val="0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ellipse" r:blip="">
          <dgm:adjLst/>
        </dgm:shape>
        <dgm:presOf axis="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layoutNode name="Accent15">
        <dgm:alg type="sp"/>
        <dgm:shape xmlns:r="http://schemas.openxmlformats.org/officeDocument/2006/relationships" r:blip="">
          <dgm:adjLst/>
        </dgm:shape>
        <dgm:presOf/>
        <dgm:constrLst/>
        <dgm:forEach name="Name24" ref="accentRepeat2"/>
      </dgm:layoutNode>
      <dgm:layoutNode name="Accent16">
        <dgm:alg type="sp"/>
        <dgm:shape xmlns:r="http://schemas.openxmlformats.org/officeDocument/2006/relationships" r:blip="">
          <dgm:adjLst/>
        </dgm:shape>
        <dgm:presOf/>
        <dgm:constrLst/>
        <dgm:forEach name="Name25" ref="accentRepeat3"/>
      </dgm:layoutNod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8/layout/RadialCluster">
  <dgm:title val=""/>
  <dgm:desc val=""/>
  <dgm:catLst>
    <dgm:cat type="relationship" pri="19500"/>
    <dgm:cat type="cycle" pri="1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Name0">
    <dgm:varLst>
      <dgm:chMax val="1"/>
      <dgm:chPref val="1"/>
      <dgm:dir/>
      <dgm:animOne val="branch"/>
      <dgm:animLvl val="lvl"/>
    </dgm:varLst>
    <dgm:alg type="composite">
      <dgm:param type="ar" val="1.00"/>
    </dgm:alg>
    <dgm:shape xmlns:r="http://schemas.openxmlformats.org/officeDocument/2006/relationships" r:blip="">
      <dgm:adjLst/>
    </dgm:shape>
    <dgm:choose name="Name1">
      <dgm:if name="Name2" func="var" arg="dir" op="equ" val="norm">
        <dgm:choose name="Name3">
          <dgm:if name="Name4" axis="ch ch" ptType="node node" cnt="1 0" func="cnt" op="equ" val="1">
            <dgm:constrLst>
              <dgm:constr type="l" for="ch" forName="textCenter"/>
              <dgm:constr type="ctrY" for="ch" forName="textCenter" refType="h" fact="0.5"/>
              <dgm:constr type="w" for="ch" forName="textCenter" refType="w" fact="0.32"/>
              <dgm:constr type="h" for="ch" forName="textCenter" refType="w" refFor="ch" refForName="textCenter"/>
              <dgm:constr type="r" for="ch" forName="cycle_1" refType="w"/>
              <dgm:constr type="ctrY" for="ch" forName="cycle_1" refType="h" fact="0.5"/>
              <dgm:constr type="w" for="ch" forName="cycle_1" refType="w" fact="0.56"/>
              <dgm:constr type="h" for="ch" forName="cycle_1" refType="h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userS" for="des" ptType="node" refType="w" refFor="ch" refForName="textCenter" fact="0.67"/>
            </dgm:constrLst>
          </dgm:if>
          <dgm:if name="Name5" axis="ch ch" ptType="node node" cnt="1 0" func="cnt" op="equ" val="2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5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/>
              <dgm:constr type="h" for="ch" forName="cycle_1" refType="h" fact="0.34"/>
              <dgm:constr type="ctrX" for="ch" forName="cycle_2" refType="w" fact="0.5"/>
              <dgm:constr type="b" for="ch" forName="cycle_2" refType="h"/>
              <dgm:constr type="w" for="ch" forName="cycle_2" refType="w"/>
              <dgm:constr type="h" for="ch" forName="cycle_2" refType="h" fact="0.34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userS" for="des" ptType="node" refType="w" refFor="ch" refForName="textCenter" fact="0.67"/>
            </dgm:constrLst>
          </dgm:if>
          <dgm:if name="Name6" axis="ch ch" ptType="node node" cnt="1 0" func="cnt" op="equ" val="3">
            <dgm:choose name="Name7">
              <dgm:if name="Name8" axis="ch ch ch" ptType="node node node" st="1 2 0" cnt="1 1 0" func="cnt" op="equ" val="1">
                <dgm:choose name="Name9">
                  <dgm:if name="Name10" axis="ch ch ch" ptType="node node node" st="1 3 0" cnt="1 1 0" func="cnt" op="equ" val="1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r" for="ch" forName="cycle_2" refType="w"/>
                      <dgm:constr type="b" for="ch" forName="cycle_2" refType="h" fact="0.85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l" for="ch" forName="cycle_3"/>
                      <dgm:constr type="b" for="ch" forName="cycle_3" refType="h" fact="0.85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if>
                  <dgm:else name="Name11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r" for="ch" forName="cycle_2" refType="w"/>
                      <dgm:constr type="b" for="ch" forName="cycle_2" refType="h" fact="0.85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l" for="ch" forName="cycle_3"/>
                      <dgm:constr type="b" for="ch" forName="cycle_3" refType="h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else>
                </dgm:choose>
              </dgm:if>
              <dgm:else name="Name12">
                <dgm:choose name="Name13">
                  <dgm:if name="Name14" axis="ch ch ch" ptType="node node node" st="1 3 0" cnt="1 1 0" func="cnt" op="equ" val="1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r" for="ch" forName="cycle_2" refType="w"/>
                      <dgm:constr type="b" for="ch" forName="cycle_2" refType="h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l" for="ch" forName="cycle_3"/>
                      <dgm:constr type="b" for="ch" forName="cycle_3" refType="h" fact="0.85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if>
                  <dgm:else name="Name15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r" for="ch" forName="cycle_2" refType="w"/>
                      <dgm:constr type="b" for="ch" forName="cycle_2" refType="h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l" for="ch" forName="cycle_3"/>
                      <dgm:constr type="b" for="ch" forName="cycle_3" refType="h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else>
                </dgm:choose>
              </dgm:else>
            </dgm:choose>
          </dgm:if>
          <dgm:if name="Name16" axis="ch ch" ptType="node node" cnt="1 0" func="cnt" op="equ" val="4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5"/>
              <dgm:constr type="h" for="ch" forName="cycle_1" refType="h" fact="0.33"/>
              <dgm:constr type="r" for="ch" forName="cycle_2" refType="w"/>
              <dgm:constr type="ctrY" for="ch" forName="cycle_2" refType="h" fact="0.5"/>
              <dgm:constr type="w" for="ch" forName="cycle_2" refType="w" fact="0.33"/>
              <dgm:constr type="h" for="ch" forName="cycle_2" refType="h" fact="0.5"/>
              <dgm:constr type="ctrX" for="ch" forName="cycle_3" refType="w" fact="0.5"/>
              <dgm:constr type="b" for="ch" forName="cycle_3" refType="h"/>
              <dgm:constr type="w" for="ch" forName="cycle_3" refType="w" fact="0.5"/>
              <dgm:constr type="h" for="ch" forName="cycle_3" refType="h" fact="0.33"/>
              <dgm:constr type="l" for="ch" forName="cycle_4"/>
              <dgm:constr type="ctrY" for="ch" forName="cycle_4" refType="h" fact="0.5"/>
              <dgm:constr type="w" for="ch" forName="cycle_4" refType="w" fact="0.33"/>
              <dgm:constr type="h" for="ch" forName="cycle_4" refType="h" fact="0.5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userS" for="des" ptType="node" refType="w" refFor="ch" refForName="textCenter" fact="0.67"/>
            </dgm:constrLst>
          </dgm:if>
          <dgm:if name="Name17" axis="ch ch" ptType="node node" cnt="1 0" func="cnt" op="equ" val="5">
            <dgm:constrLst>
              <dgm:constr type="ctrX" for="ch" forName="textCenter" refType="w" fact="0.5"/>
              <dgm:constr type="t" for="ch" forName="textCenter" refType="h" fact="0.42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33"/>
              <dgm:constr type="h" for="ch" forName="cycle_1" refType="w" refFor="ch" refForName="cycle_1"/>
              <dgm:constr type="r" for="ch" forName="cycle_2" refType="w"/>
              <dgm:constr type="t" for="ch" forName="cycle_2" refType="h" fact="0.24"/>
              <dgm:constr type="w" for="ch" forName="cycle_2" refType="w" fact="0.33"/>
              <dgm:constr type="h" for="ch" forName="cycle_2" refType="w" refFor="ch" refForName="cycle_2"/>
              <dgm:constr type="r" for="ch" forName="cycle_3" refType="w" fact="0.89"/>
              <dgm:constr type="b" for="ch" forName="cycle_3" refType="h"/>
              <dgm:constr type="w" for="ch" forName="cycle_3" refType="w" fact="0.33"/>
              <dgm:constr type="h" for="ch" forName="cycle_3" refType="w" refFor="ch" refForName="cycle_3"/>
              <dgm:constr type="l" for="ch" forName="cycle_4" refType="w" fact="0.11"/>
              <dgm:constr type="b" for="ch" forName="cycle_4" refType="h"/>
              <dgm:constr type="w" for="ch" forName="cycle_4" refType="w" fact="0.33"/>
              <dgm:constr type="h" for="ch" forName="cycle_4" refType="w" refFor="ch" refForName="cycle_4"/>
              <dgm:constr type="l" for="ch" forName="cycle_5"/>
              <dgm:constr type="t" for="ch" forName="cycle_5" refType="h" fact="0.24"/>
              <dgm:constr type="w" for="ch" forName="cycle_5" refType="w" fact="0.33"/>
              <dgm:constr type="h" for="ch" forName="cycle_5" refType="w" refFor="ch" refForName="cycle_5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userS" for="des" ptType="node" refType="w" refFor="ch" refForName="textCenter" fact="0.67"/>
            </dgm:constrLst>
          </dgm:if>
          <dgm:if name="Name18" axis="ch ch" ptType="node node" cnt="1 0" func="cnt" op="equ" val="6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33"/>
              <dgm:constr type="h" for="ch" forName="cycle_1" refType="w" refFor="ch" refForName="cycle_1"/>
              <dgm:constr type="r" for="ch" forName="cycle_2" refType="w"/>
              <dgm:constr type="t" for="ch" forName="cycle_2" refType="h" fact="0.17"/>
              <dgm:constr type="w" for="ch" forName="cycle_2" refType="w" fact="0.33"/>
              <dgm:constr type="h" for="ch" forName="cycle_2" refType="w" refFor="ch" refForName="cycle_2"/>
              <dgm:constr type="r" for="ch" forName="cycle_3" refType="w"/>
              <dgm:constr type="b" for="ch" forName="cycle_3" refType="h" fact="0.83"/>
              <dgm:constr type="w" for="ch" forName="cycle_3" refType="w" fact="0.33"/>
              <dgm:constr type="h" for="ch" forName="cycle_3" refType="w" refFor="ch" refForName="cycle_3"/>
              <dgm:constr type="ctrX" for="ch" forName="cycle_4" refType="w" fact="0.5"/>
              <dgm:constr type="b" for="ch" forName="cycle_4" refType="h"/>
              <dgm:constr type="w" for="ch" forName="cycle_4" refType="w" fact="0.33"/>
              <dgm:constr type="h" for="ch" forName="cycle_4" refType="w" refFor="ch" refForName="cycle_4"/>
              <dgm:constr type="l" for="ch" forName="cycle_5"/>
              <dgm:constr type="b" for="ch" forName="cycle_5" refType="h" fact="0.83"/>
              <dgm:constr type="w" for="ch" forName="cycle_5" refType="w" fact="0.33"/>
              <dgm:constr type="h" for="ch" forName="cycle_5" refType="w" refFor="ch" refForName="cycle_5"/>
              <dgm:constr type="l" for="ch" forName="cycle_6"/>
              <dgm:constr type="t" for="ch" forName="cycle_6" refType="h" fact="0.17"/>
              <dgm:constr type="w" for="ch" forName="cycle_6" refType="w" fact="0.33"/>
              <dgm:constr type="h" for="ch" forName="cycle_6" refType="w" refFor="ch" refForName="cycle_6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primFontSz" for="des" forName="childCenter6" refType="primFontSz" refFor="des" refForName="childCenter1" op="equ"/>
              <dgm:constr type="primFontSz" for="des" forName="text6" refType="primFontSz" refFor="des" refForName="text1" op="equ"/>
              <dgm:constr type="userS" for="des" ptType="node" refType="w" refFor="ch" refForName="textCenter" fact="0.67"/>
            </dgm:constrLst>
          </dgm:if>
          <dgm:else name="Name19">
            <dgm:constrLst>
              <dgm:constr type="ctrX" for="ch" forName="textCenter" refType="w" fact="0.5"/>
              <dgm:constr type="t" for="ch" forName="textCenter" refType="h" fact="0.444"/>
              <dgm:constr type="w" for="ch" forName="textCenter" refType="w" fact="0.167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263"/>
              <dgm:constr type="h" for="ch" forName="cycle_1" refType="w" refFor="ch" refForName="cycle_1"/>
              <dgm:constr type="r" for="ch" forName="cycle_2" refType="w" fact="0.938"/>
              <dgm:constr type="t" for="ch" forName="cycle_2" refType="h" fact="0.141"/>
              <dgm:constr type="w" for="ch" forName="cycle_2" refType="w" fact="0.263"/>
              <dgm:constr type="h" for="ch" forName="cycle_2" refType="w" refFor="ch" refForName="cycle_2"/>
              <dgm:constr type="r" for="ch" forName="cycle_3" refType="w"/>
              <dgm:constr type="b" for="ch" forName="cycle_3" refType="h" fact="0.74"/>
              <dgm:constr type="w" for="ch" forName="cycle_3" refType="w" fact="0.263"/>
              <dgm:constr type="h" for="ch" forName="cycle_3" refType="w" refFor="ch" refForName="cycle_3"/>
              <dgm:constr type="r" for="ch" forName="cycle_4" refType="w" fact="0.8"/>
              <dgm:constr type="b" for="ch" forName="cycle_4" refType="h"/>
              <dgm:constr type="w" for="ch" forName="cycle_4" refType="w" fact="0.263"/>
              <dgm:constr type="h" for="ch" forName="cycle_4" refType="w" refFor="ch" refForName="cycle_4"/>
              <dgm:constr type="l" for="ch" forName="cycle_5" refType="w" fact="0.2"/>
              <dgm:constr type="b" for="ch" forName="cycle_5" refType="h"/>
              <dgm:constr type="w" for="ch" forName="cycle_5" refType="w" fact="0.263"/>
              <dgm:constr type="h" for="ch" forName="cycle_5" refType="w" refFor="ch" refForName="cycle_5"/>
              <dgm:constr type="l" for="ch" forName="cycle_6"/>
              <dgm:constr type="b" for="ch" forName="cycle_6" refType="h" fact="0.74"/>
              <dgm:constr type="w" for="ch" forName="cycle_6" refType="w" fact="0.263"/>
              <dgm:constr type="h" for="ch" forName="cycle_6" refType="w" refFor="ch" refForName="cycle_6"/>
              <dgm:constr type="l" for="ch" forName="cycle_7" refType="w" fact="0.062"/>
              <dgm:constr type="t" for="ch" forName="cycle_7" refType="h" fact="0.141"/>
              <dgm:constr type="w" for="ch" forName="cycle_7" refType="w" fact="0.263"/>
              <dgm:constr type="h" for="ch" forName="cycle_7" refType="w" refFor="ch" refForName="cycle_7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primFontSz" for="des" forName="childCenter6" refType="primFontSz" refFor="des" refForName="childCenter1" op="equ"/>
              <dgm:constr type="primFontSz" for="des" forName="text6" refType="primFontSz" refFor="des" refForName="text1" op="equ"/>
              <dgm:constr type="primFontSz" for="des" forName="childCenter7" refType="primFontSz" refFor="des" refForName="childCenter1" op="equ"/>
              <dgm:constr type="primFontSz" for="des" forName="text7" refType="primFontSz" refFor="des" refForName="text1" op="equ"/>
              <dgm:constr type="userS" for="des" ptType="node" refType="w" refFor="ch" refForName="textCenter" fact="0.67"/>
            </dgm:constrLst>
          </dgm:else>
        </dgm:choose>
      </dgm:if>
      <dgm:else name="Name20">
        <dgm:choose name="Name21">
          <dgm:if name="Name22" axis="ch ch" ptType="node node" func="cnt" op="equ" val="1">
            <dgm:constrLst>
              <dgm:constr type="r" for="ch" forName="textCenter" refType="w"/>
              <dgm:constr type="ctrY" for="ch" forName="textCenter" refType="h" fact="0.5"/>
              <dgm:constr type="w" for="ch" forName="textCenter" refType="w" fact="0.32"/>
              <dgm:constr type="h" for="ch" forName="textCenter" refType="w" refFor="ch" refForName="textCenter"/>
              <dgm:constr type="l" for="ch" forName="cycle_1"/>
              <dgm:constr type="ctrY" for="ch" forName="cycle_1" refType="h" fact="0.5"/>
              <dgm:constr type="w" for="ch" forName="cycle_1" refType="w" fact="0.56"/>
              <dgm:constr type="h" for="ch" forName="cycle_1" refType="h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userS" for="des" ptType="node" refType="w" refFor="ch" refForName="textCenter" fact="0.67"/>
            </dgm:constrLst>
          </dgm:if>
          <dgm:if name="Name23" axis="ch ch" ptType="node node" func="cnt" op="equ" val="2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5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/>
              <dgm:constr type="h" for="ch" forName="cycle_1" refType="h" fact="0.34"/>
              <dgm:constr type="ctrX" for="ch" forName="cycle_2" refType="w" fact="0.5"/>
              <dgm:constr type="b" for="ch" forName="cycle_2" refType="h"/>
              <dgm:constr type="w" for="ch" forName="cycle_2" refType="w"/>
              <dgm:constr type="h" for="ch" forName="cycle_2" refType="h" fact="0.34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userS" for="des" ptType="node" refType="w" refFor="ch" refForName="textCenter" fact="0.67"/>
            </dgm:constrLst>
          </dgm:if>
          <dgm:if name="Name24" axis="ch ch" ptType="node node" func="cnt" op="equ" val="3">
            <dgm:choose name="Name25">
              <dgm:if name="Name26" axis="ch ch ch" ptType="node node node" st="1 2 0" cnt="1 1 0" func="cnt" op="equ" val="1">
                <dgm:choose name="Name27">
                  <dgm:if name="Name28" axis="ch ch ch" ptType="node node node" st="1 3 0" cnt="1 1 0" func="cnt" op="equ" val="1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l" for="ch" forName="cycle_2"/>
                      <dgm:constr type="b" for="ch" forName="cycle_2" refType="h" fact="0.85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r" for="ch" forName="cycle_3" refType="w"/>
                      <dgm:constr type="b" for="ch" forName="cycle_3" refType="h" fact="0.85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if>
                  <dgm:else name="Name29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l" for="ch" forName="cycle_2"/>
                      <dgm:constr type="b" for="ch" forName="cycle_2" refType="h" fact="0.85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r" for="ch" forName="cycle_3" refType="w"/>
                      <dgm:constr type="b" for="ch" forName="cycle_3" refType="h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else>
                </dgm:choose>
              </dgm:if>
              <dgm:else name="Name30">
                <dgm:choose name="Name31">
                  <dgm:if name="Name32" axis="ch ch ch" ptType="node node node" st="1 3 0" cnt="1 1 0" func="cnt" op="equ" val="1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l" for="ch" forName="cycle_2"/>
                      <dgm:constr type="b" for="ch" forName="cycle_2" refType="h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r" for="ch" forName="cycle_3" refType="w"/>
                      <dgm:constr type="b" for="ch" forName="cycle_3" refType="h" fact="0.85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if>
                  <dgm:else name="Name33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l" for="ch" forName="cycle_2"/>
                      <dgm:constr type="b" for="ch" forName="cycle_2" refType="h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r" for="ch" forName="cycle_3" refType="w"/>
                      <dgm:constr type="b" for="ch" forName="cycle_3" refType="h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else>
                </dgm:choose>
              </dgm:else>
            </dgm:choose>
          </dgm:if>
          <dgm:if name="Name34" axis="ch ch" ptType="node node" func="cnt" op="equ" val="4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5"/>
              <dgm:constr type="h" for="ch" forName="cycle_1" refType="h" fact="0.33"/>
              <dgm:constr type="l" for="ch" forName="cycle_2"/>
              <dgm:constr type="ctrY" for="ch" forName="cycle_2" refType="h" fact="0.5"/>
              <dgm:constr type="w" for="ch" forName="cycle_2" refType="w" fact="0.33"/>
              <dgm:constr type="h" for="ch" forName="cycle_2" refType="h" fact="0.5"/>
              <dgm:constr type="ctrX" for="ch" forName="cycle_3" refType="w" fact="0.5"/>
              <dgm:constr type="b" for="ch" forName="cycle_3" refType="h"/>
              <dgm:constr type="w" for="ch" forName="cycle_3" refType="w" fact="0.5"/>
              <dgm:constr type="h" for="ch" forName="cycle_3" refType="h" fact="0.33"/>
              <dgm:constr type="r" for="ch" forName="cycle_4" refType="w"/>
              <dgm:constr type="ctrY" for="ch" forName="cycle_4" refType="h" fact="0.5"/>
              <dgm:constr type="w" for="ch" forName="cycle_4" refType="w" fact="0.33"/>
              <dgm:constr type="h" for="ch" forName="cycle_4" refType="h" fact="0.5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userS" for="des" ptType="node" refType="w" refFor="ch" refForName="textCenter" fact="0.67"/>
            </dgm:constrLst>
          </dgm:if>
          <dgm:if name="Name35" axis="ch ch" ptType="node node" func="cnt" op="equ" val="5">
            <dgm:constrLst>
              <dgm:constr type="ctrX" for="ch" forName="textCenter" refType="w" fact="0.5"/>
              <dgm:constr type="t" for="ch" forName="textCenter" refType="h" fact="0.42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33"/>
              <dgm:constr type="h" for="ch" forName="cycle_1" refType="w" refFor="ch" refForName="cycle_1"/>
              <dgm:constr type="l" for="ch" forName="cycle_2"/>
              <dgm:constr type="t" for="ch" forName="cycle_2" refType="h" fact="0.24"/>
              <dgm:constr type="w" for="ch" forName="cycle_2" refType="w" fact="0.33"/>
              <dgm:constr type="h" for="ch" forName="cycle_2" refType="w" refFor="ch" refForName="cycle_2"/>
              <dgm:constr type="l" for="ch" forName="cycle_3" refType="w" fact="0.11"/>
              <dgm:constr type="b" for="ch" forName="cycle_3" refType="h"/>
              <dgm:constr type="w" for="ch" forName="cycle_3" refType="w" fact="0.33"/>
              <dgm:constr type="h" for="ch" forName="cycle_3" refType="w" refFor="ch" refForName="cycle_3"/>
              <dgm:constr type="r" for="ch" forName="cycle_4" refType="w" fact="0.89"/>
              <dgm:constr type="b" for="ch" forName="cycle_4" refType="h"/>
              <dgm:constr type="w" for="ch" forName="cycle_4" refType="w" fact="0.33"/>
              <dgm:constr type="h" for="ch" forName="cycle_4" refType="w" refFor="ch" refForName="cycle_4"/>
              <dgm:constr type="r" for="ch" forName="cycle_5" refType="w"/>
              <dgm:constr type="t" for="ch" forName="cycle_5" refType="h" fact="0.24"/>
              <dgm:constr type="w" for="ch" forName="cycle_5" refType="w" fact="0.33"/>
              <dgm:constr type="h" for="ch" forName="cycle_5" refType="w" refFor="ch" refForName="cycle_5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userS" for="des" ptType="node" refType="w" refFor="ch" refForName="textCenter" fact="0.67"/>
            </dgm:constrLst>
          </dgm:if>
          <dgm:if name="Name36" axis="ch ch" ptType="node node" func="cnt" op="equ" val="6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33"/>
              <dgm:constr type="h" for="ch" forName="cycle_1" refType="w" refFor="ch" refForName="cycle_1"/>
              <dgm:constr type="l" for="ch" forName="cycle_2"/>
              <dgm:constr type="t" for="ch" forName="cycle_2" refType="h" fact="0.17"/>
              <dgm:constr type="w" for="ch" forName="cycle_2" refType="w" fact="0.33"/>
              <dgm:constr type="h" for="ch" forName="cycle_2" refType="w" refFor="ch" refForName="cycle_2"/>
              <dgm:constr type="l" for="ch" forName="cycle_3"/>
              <dgm:constr type="b" for="ch" forName="cycle_3" refType="h" fact="0.83"/>
              <dgm:constr type="w" for="ch" forName="cycle_3" refType="w" fact="0.33"/>
              <dgm:constr type="h" for="ch" forName="cycle_3" refType="w" refFor="ch" refForName="cycle_3"/>
              <dgm:constr type="ctrX" for="ch" forName="cycle_4" refType="w" fact="0.5"/>
              <dgm:constr type="b" for="ch" forName="cycle_4" refType="h"/>
              <dgm:constr type="w" for="ch" forName="cycle_4" refType="w" fact="0.33"/>
              <dgm:constr type="h" for="ch" forName="cycle_4" refType="w" refFor="ch" refForName="cycle_4"/>
              <dgm:constr type="r" for="ch" forName="cycle_5" refType="w"/>
              <dgm:constr type="b" for="ch" forName="cycle_5" refType="h" fact="0.83"/>
              <dgm:constr type="w" for="ch" forName="cycle_5" refType="w" fact="0.33"/>
              <dgm:constr type="h" for="ch" forName="cycle_5" refType="w" refFor="ch" refForName="cycle_5"/>
              <dgm:constr type="r" for="ch" forName="cycle_6" refType="w"/>
              <dgm:constr type="t" for="ch" forName="cycle_6" refType="h" fact="0.17"/>
              <dgm:constr type="w" for="ch" forName="cycle_6" refType="w" fact="0.33"/>
              <dgm:constr type="h" for="ch" forName="cycle_6" refType="w" refFor="ch" refForName="cycle_6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primFontSz" for="des" forName="childCenter6" refType="primFontSz" refFor="des" refForName="childCenter1" op="equ"/>
              <dgm:constr type="primFontSz" for="des" forName="text6" refType="primFontSz" refFor="des" refForName="text1" op="equ"/>
              <dgm:constr type="userS" for="des" ptType="node" refType="w" refFor="ch" refForName="textCenter" fact="0.67"/>
            </dgm:constrLst>
          </dgm:if>
          <dgm:else name="Name37">
            <dgm:constrLst>
              <dgm:constr type="ctrX" for="ch" forName="textCenter" refType="w" fact="0.5"/>
              <dgm:constr type="t" for="ch" forName="textCenter" refType="h" fact="0.444"/>
              <dgm:constr type="w" for="ch" forName="textCenter" refType="w" fact="0.167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263"/>
              <dgm:constr type="h" for="ch" forName="cycle_1" refType="w" refFor="ch" refForName="cycle_1"/>
              <dgm:constr type="l" for="ch" forName="cycle_2" refType="w" fact="0.062"/>
              <dgm:constr type="t" for="ch" forName="cycle_2" refType="h" fact="0.141"/>
              <dgm:constr type="w" for="ch" forName="cycle_2" refType="w" fact="0.263"/>
              <dgm:constr type="h" for="ch" forName="cycle_2" refType="w" refFor="ch" refForName="cycle_2"/>
              <dgm:constr type="l" for="ch" forName="cycle_3"/>
              <dgm:constr type="b" for="ch" forName="cycle_3" refType="h" fact="0.74"/>
              <dgm:constr type="w" for="ch" forName="cycle_3" refType="w" fact="0.263"/>
              <dgm:constr type="h" for="ch" forName="cycle_3" refType="w" refFor="ch" refForName="cycle_3"/>
              <dgm:constr type="l" for="ch" forName="cycle_4" refType="w" fact="0.2"/>
              <dgm:constr type="b" for="ch" forName="cycle_4" refType="h"/>
              <dgm:constr type="w" for="ch" forName="cycle_4" refType="w" fact="0.263"/>
              <dgm:constr type="h" for="ch" forName="cycle_4" refType="w" refFor="ch" refForName="cycle_4"/>
              <dgm:constr type="r" for="ch" forName="cycle_5" refType="w" fact="0.8"/>
              <dgm:constr type="b" for="ch" forName="cycle_5" refType="h"/>
              <dgm:constr type="w" for="ch" forName="cycle_5" refType="w" fact="0.263"/>
              <dgm:constr type="h" for="ch" forName="cycle_5" refType="w" refFor="ch" refForName="cycle_5"/>
              <dgm:constr type="r" for="ch" forName="cycle_6" refType="w"/>
              <dgm:constr type="b" for="ch" forName="cycle_6" refType="h" fact="0.74"/>
              <dgm:constr type="w" for="ch" forName="cycle_6" refType="w" fact="0.263"/>
              <dgm:constr type="h" for="ch" forName="cycle_6" refType="w" refFor="ch" refForName="cycle_6"/>
              <dgm:constr type="r" for="ch" forName="cycle_7" refType="w" fact="0.938"/>
              <dgm:constr type="t" for="ch" forName="cycle_7" refType="h" fact="0.141"/>
              <dgm:constr type="w" for="ch" forName="cycle_7" refType="w" fact="0.263"/>
              <dgm:constr type="h" for="ch" forName="cycle_7" refType="w" refFor="ch" refForName="cycle_7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primFontSz" for="des" forName="childCenter6" refType="primFontSz" refFor="des" refForName="childCenter1" op="equ"/>
              <dgm:constr type="primFontSz" for="des" forName="text6" refType="primFontSz" refFor="des" refForName="text1" op="equ"/>
              <dgm:constr type="primFontSz" for="des" forName="childCenter7" refType="primFontSz" refFor="des" refForName="childCenter1" op="equ"/>
              <dgm:constr type="primFontSz" for="des" forName="text7" refType="primFontSz" refFor="des" refForName="text1" op="equ"/>
              <dgm:constr type="userS" for="des" ptType="node" refType="w" refFor="ch" refForName="textCenter" fact="0.67"/>
            </dgm:constrLst>
          </dgm:else>
        </dgm:choose>
      </dgm:else>
    </dgm:choose>
    <dgm:forEach name="Name38" axis="ch" ptType="node" cnt="1">
      <dgm:choose name="Name39">
        <dgm:if name="Name40" axis="des" func="maxDepth" op="lte" val="1">
          <dgm:layoutNode name="singleCycle">
            <dgm:choose name="Name41">
              <dgm:if name="Name42" axis="ch" ptType="node" func="cnt" op="equ" val="1">
                <dgm:choose name="Name43">
                  <dgm:if name="Name44" func="var" arg="dir" op="equ" val="norm">
                    <dgm:alg type="cycle">
                      <dgm:param type="stAng" val="90"/>
                      <dgm:param type="ctrShpMap" val="fNode"/>
                    </dgm:alg>
                  </dgm:if>
                  <dgm:else name="Name45">
                    <dgm:alg type="cycle">
                      <dgm:param type="stAng" val="-90"/>
                      <dgm:param type="spanAng" val="-360"/>
                      <dgm:param type="ctrShpMap" val="fNode"/>
                    </dgm:alg>
                  </dgm:else>
                </dgm:choose>
              </dgm:if>
              <dgm:else name="Name46">
                <dgm:choose name="Name47">
                  <dgm:if name="Name48" func="var" arg="dir" op="equ" val="norm">
                    <dgm:alg type="cycle">
                      <dgm:param type="ctrShpMap" val="fNode"/>
                    </dgm:alg>
                  </dgm:if>
                  <dgm:else name="Name49">
                    <dgm:alg type="cycle">
                      <dgm:param type="spanAng" val="-360"/>
                      <dgm:param type="ctrShpMap" val="fNode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hoose name="Name50">
              <dgm:if name="Name51" axis="ch" ptType="node" func="cnt" op="equ" val="0">
                <dgm:constrLst>
                  <dgm:constr type="w" for="ch" forName="singleCenter" refType="w"/>
                  <dgm:constr type="h" for="ch" forName="singleCenter" refType="w" refFor="ch" refForName="singleCenter"/>
                </dgm:constrLst>
              </dgm:if>
              <dgm:if name="Name52" axis="ch" ptType="node" func="cnt" op="equ" val="1">
                <dgm:constrLst>
                  <dgm:constr type="w" for="ch" forName="singleCenter" refType="w" fact="0.5"/>
                  <dgm:constr type="h" for="ch" forName="singleCenter" refType="w" refFor="ch" refForName="singleCenter"/>
                  <dgm:constr type="userS" for="ch" ptType="node" refType="w" refFor="ch" refForName="singleCenter" fact="0.67"/>
                </dgm:constrLst>
              </dgm:if>
              <dgm:else name="Name53">
                <dgm:constrLst>
                  <dgm:constr type="w" for="ch" forName="singleCenter" refType="w" fact="0.3"/>
                  <dgm:constr type="h" for="ch" forName="singleCenter" refType="w" refFor="ch" refForName="singleCenter"/>
                  <dgm:constr type="userS" for="ch" ptType="node" refType="w" refFor="ch" refForName="singleCenter" fact="0.67"/>
                </dgm:constrLst>
              </dgm:else>
            </dgm:choose>
            <dgm:layoutNode name="singleCenter" styleLbl="node1">
              <dgm:varLst>
                <dgm:chMax val="7"/>
                <dgm:chPref val="7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self" ptType="node"/>
              <dgm:constrLst>
                <dgm:constr type="tMarg" refType="primFontSz" fact="0.2"/>
                <dgm:constr type="bMarg" refType="primFontSz" fact="0.2"/>
                <dgm:constr type="lMarg" refType="primFontSz" fact="0.2"/>
                <dgm:constr type="rMarg" refType="primFontSz" fact="0.2"/>
              </dgm:constrLst>
              <dgm:ruleLst>
                <dgm:rule type="primFontSz" val="5" fact="NaN" max="NaN"/>
              </dgm:ruleLst>
            </dgm:layoutNode>
            <dgm:forEach name="Name54" axis="ch" cnt="21">
              <dgm:forEach name="Name55" axis="self" ptType="parTrans">
                <dgm:layoutNode name="Name56">
                  <dgm:alg type="conn">
                    <dgm:param type="dim" val="1D"/>
                    <dgm:param type="begPts" val="auto"/>
                    <dgm:param type="endPts" val="auto"/>
                    <dgm:param type="begSty" val="noArr"/>
                    <dgm:param type="endSty" val="noArr"/>
                  </dgm:alg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</dgm:layoutNode>
              </dgm:forEach>
              <dgm:forEach name="Name57" axis="self" ptType="node">
                <dgm:layoutNode name="text0" styleLbl="node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/>
                  </dgm:shape>
                  <dgm:presOf axis="desOrSelf" ptType="node"/>
                  <dgm:constrLst>
                    <dgm:constr type="userS"/>
                    <dgm:constr type="w" refType="userS"/>
                    <dgm:constr type="h" refType="w"/>
                    <dgm:constr type="tMarg" refType="primFontSz" fact="0.2"/>
                    <dgm:constr type="bMarg" refType="primFontSz" fact="0.2"/>
                    <dgm:constr type="lMarg" refType="primFontSz" fact="0.2"/>
                    <dgm:constr type="rMarg" refType="primFontSz" fact="0.2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if>
        <dgm:else name="Name58">
          <dgm:layoutNode name="textCenter" styleLbl="node1">
            <dgm:alg type="tx"/>
            <dgm:shape xmlns:r="http://schemas.openxmlformats.org/officeDocument/2006/relationships" type="roundRect" r:blip="">
              <dgm:adjLst/>
            </dgm:shape>
            <dgm:presOf axis="self" ptType="node"/>
            <dgm:constrLst>
              <dgm:constr type="tMarg" refType="primFontSz" fact="0.2"/>
              <dgm:constr type="bMarg" refType="primFontSz" fact="0.2"/>
              <dgm:constr type="lMarg" refType="primFontSz" fact="0.2"/>
              <dgm:constr type="rMarg" refType="primFontSz" fact="0.2"/>
            </dgm:constrLst>
            <dgm:ruleLst>
              <dgm:rule type="primFontSz" val="5" fact="NaN" max="NaN"/>
            </dgm:ruleLst>
          </dgm:layoutNode>
          <dgm:choose name="Name59">
            <dgm:if name="Name60" axis="ch" ptType="node" func="cnt" op="gte" val="1">
              <dgm:layoutNode name="cycle_1">
                <dgm:choose name="Name61">
                  <dgm:if name="Name62" func="var" arg="dir" op="equ" val="norm">
                    <dgm:choose name="Name63">
                      <dgm:if name="Name64" axis="ch" ptType="node" func="cnt" op="equ" val="1">
                        <dgm:choose name="Name65">
                          <dgm:if name="Name66" axis="ch ch" ptType="node node" st="1 1" cnt="1 0" func="cnt" op="equ" val="1">
                            <dgm:alg type="cycle">
                              <dgm:param type="ctrShpMap" val="fNode"/>
                              <dgm:param type="stAng" val="90"/>
                            </dgm:alg>
                          </dgm:if>
                          <dgm:if name="Name67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90"/>
                            </dgm:alg>
                          </dgm:if>
                          <dgm:else name="Name68">
                            <dgm:alg type="cycle">
                              <dgm:param type="ctrShpMap" val="fNode"/>
                              <dgm:param type="stAng" val="0"/>
                              <dgm:param type="spanAng" val="180"/>
                            </dgm:alg>
                          </dgm:else>
                        </dgm:choose>
                      </dgm:if>
                      <dgm:if name="Name69" axis="ch" ptType="node" func="cnt" op="equ" val="2">
                        <dgm:choose name="Name70">
                          <dgm:if name="Name71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72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73">
                            <dgm:alg type="cycle">
                              <dgm:param type="ctrShpMap" val="fNode"/>
                              <dgm:param type="stAng" val="270"/>
                              <dgm:param type="spanAng" val="180"/>
                            </dgm:alg>
                          </dgm:else>
                        </dgm:choose>
                      </dgm:if>
                      <dgm:if name="Name74" axis="ch" ptType="node" func="cnt" op="equ" val="3">
                        <dgm:choose name="Name75">
                          <dgm:if name="Name76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77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78">
                            <dgm:alg type="cycle">
                              <dgm:param type="ctrShpMap" val="fNode"/>
                              <dgm:param type="stAng" val="270"/>
                              <dgm:param type="spanAng" val="180"/>
                            </dgm:alg>
                          </dgm:else>
                        </dgm:choose>
                      </dgm:if>
                      <dgm:if name="Name79" axis="ch" ptType="node" func="cnt" op="equ" val="4">
                        <dgm:choose name="Name80">
                          <dgm:if name="Name81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82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83">
                            <dgm:alg type="cycle">
                              <dgm:param type="ctrShpMap" val="fNode"/>
                              <dgm:param type="stAng" val="292.5"/>
                              <dgm:param type="spanAng" val="135"/>
                            </dgm:alg>
                          </dgm:else>
                        </dgm:choose>
                      </dgm:if>
                      <dgm:if name="Name84" axis="ch" ptType="node" func="cnt" op="equ" val="5">
                        <dgm:choose name="Name85">
                          <dgm:if name="Name86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87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88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89" axis="ch" ptType="node" func="cnt" op="equ" val="6">
                        <dgm:choose name="Name90">
                          <dgm:if name="Name91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92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93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94" axis="ch" ptType="node" func="cnt" op="gte" val="7">
                        <dgm:choose name="Name95">
                          <dgm:if name="Name96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97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98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99"/>
                    </dgm:choose>
                  </dgm:if>
                  <dgm:else name="Name100">
                    <dgm:choose name="Name101">
                      <dgm:if name="Name102" axis="ch" ptType="node" func="cnt" op="equ" val="1">
                        <dgm:choose name="Name103">
                          <dgm:if name="Name104" axis="ch ch" ptType="node node" st="1 1" cnt="1 0" func="cnt" op="equ" val="1">
                            <dgm:alg type="cycle">
                              <dgm:param type="ctrShpMap" val="fNode"/>
                              <dgm:param type="stAng" val="270"/>
                            </dgm:alg>
                          </dgm:if>
                          <dgm:if name="Name105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-90"/>
                            </dgm:alg>
                          </dgm:if>
                          <dgm:else name="Name106">
                            <dgm:alg type="cycle">
                              <dgm:param type="ctrShpMap" val="fNode"/>
                              <dgm:param type="stAng" val="0"/>
                              <dgm:param type="spanAng" val="-180"/>
                            </dgm:alg>
                          </dgm:else>
                        </dgm:choose>
                      </dgm:if>
                      <dgm:if name="Name107" axis="ch" ptType="node" func="cnt" op="equ" val="2">
                        <dgm:choose name="Name108">
                          <dgm:if name="Name109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10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11">
                            <dgm:alg type="cycle">
                              <dgm:param type="ctrShpMap" val="fNode"/>
                              <dgm:param type="stAng" val="90"/>
                              <dgm:param type="spanAng" val="-180"/>
                            </dgm:alg>
                          </dgm:else>
                        </dgm:choose>
                      </dgm:if>
                      <dgm:if name="Name112" axis="ch" ptType="node" func="cnt" op="equ" val="3">
                        <dgm:choose name="Name113">
                          <dgm:if name="Name114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15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16">
                            <dgm:alg type="cycle">
                              <dgm:param type="ctrShpMap" val="fNode"/>
                              <dgm:param type="stAng" val="90"/>
                              <dgm:param type="spanAng" val="-180"/>
                            </dgm:alg>
                          </dgm:else>
                        </dgm:choose>
                      </dgm:if>
                      <dgm:if name="Name117" axis="ch" ptType="node" func="cnt" op="equ" val="4">
                        <dgm:choose name="Name118">
                          <dgm:if name="Name119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20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21">
                            <dgm:alg type="cycle">
                              <dgm:param type="ctrShpMap" val="fNode"/>
                              <dgm:param type="stAng" val="67.5"/>
                              <dgm:param type="spanAng" val="-135"/>
                            </dgm:alg>
                          </dgm:else>
                        </dgm:choose>
                      </dgm:if>
                      <dgm:if name="Name122" axis="ch" ptType="node" func="cnt" op="equ" val="5">
                        <dgm:choose name="Name123">
                          <dgm:if name="Name124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25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26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127" axis="ch" ptType="node" func="cnt" op="equ" val="6">
                        <dgm:choose name="Name128">
                          <dgm:if name="Name129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30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31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132" axis="ch" ptType="node" func="cnt" op="gte" val="7">
                        <dgm:choose name="Name133">
                          <dgm:if name="Name134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35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36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137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138" axis="ch" ptType="node" cnt="1">
                  <dgm:layoutNode name="childCenter1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139" axis="ch">
                    <dgm:forEach name="Name140" axis="self" ptType="parTrans">
                      <dgm:layoutNode name="Name141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142" axis="self" ptType="node">
                      <dgm:layoutNode name="text1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143" axis="ch" ptType="parTrans" cnt="1">
                <dgm:layoutNode name="Name144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1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145"/>
          </dgm:choose>
          <dgm:choose name="Name146">
            <dgm:if name="Name147" axis="ch" ptType="node" func="cnt" op="gte" val="2">
              <dgm:layoutNode name="cycle_2">
                <dgm:choose name="Name148">
                  <dgm:if name="Name149" func="var" arg="dir" op="equ" val="norm">
                    <dgm:choose name="Name150">
                      <dgm:if name="Name151" axis="ch" ptType="node" func="cnt" op="equ" val="2">
                        <dgm:choose name="Name152">
                          <dgm:if name="Name153" axis="ch ch" ptType="node node" st="2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154" axis="ch ch" ptType="node node" st="2 1" cnt="1 0" func="cnt" op="equ" val="2">
                            <dgm:alg type="cycle">
                              <dgm:param type="ctrShpMap" val="fNode"/>
                              <dgm:param type="stAng" val="135"/>
                              <dgm:param type="spanAng" val="90"/>
                            </dgm:alg>
                          </dgm:if>
                          <dgm:else name="Name155">
                            <dgm:alg type="cycle">
                              <dgm:param type="ctrShpMap" val="fNode"/>
                              <dgm:param type="stAng" val="90"/>
                              <dgm:param type="spanAng" val="180"/>
                            </dgm:alg>
                          </dgm:else>
                        </dgm:choose>
                      </dgm:if>
                      <dgm:if name="Name156" axis="ch" ptType="node" func="cnt" op="equ" val="3">
                        <dgm:choose name="Name157">
                          <dgm:if name="Name158" axis="ch ch" ptType="node node" st="2 1" cnt="1 0" func="cnt" op="equ" val="1">
                            <dgm:alg type="cycle">
                              <dgm:param type="ctrShpMap" val="fNode"/>
                              <dgm:param type="stAng" val="120"/>
                              <dgm:param type="horzAlign" val="r"/>
                              <dgm:param type="vertAlign" val="b"/>
                            </dgm:alg>
                          </dgm:if>
                          <dgm:if name="Name159" axis="ch ch" ptType="node node" st="2 1" cnt="1 0" func="cnt" op="equ" val="2">
                            <dgm:alg type="cycle">
                              <dgm:param type="ctrShpMap" val="fNode"/>
                              <dgm:param type="stAng" val="75"/>
                              <dgm:param type="spanAng" val="90"/>
                              <dgm:param type="horzAlign" val="r"/>
                              <dgm:param type="vertAlign" val="b"/>
                            </dgm:alg>
                          </dgm:if>
                          <dgm:else name="Name160">
                            <dgm:alg type="cycle">
                              <dgm:param type="ctrShpMap" val="fNode"/>
                              <dgm:param type="stAng" val="30"/>
                              <dgm:param type="spanAng" val="180"/>
                            </dgm:alg>
                          </dgm:else>
                        </dgm:choose>
                      </dgm:if>
                      <dgm:if name="Name161" axis="ch" ptType="node" func="cnt" op="equ" val="4">
                        <dgm:choose name="Name162">
                          <dgm:if name="Name163" axis="ch ch" ptType="node node" st="2 1" cnt="1 0" func="cnt" op="equ" val="1">
                            <dgm:alg type="cycle">
                              <dgm:param type="ctrShpMap" val="fNode"/>
                              <dgm:param type="stAng" val="90"/>
                            </dgm:alg>
                          </dgm:if>
                          <dgm:if name="Name164" axis="ch ch" ptType="node node" st="2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90"/>
                            </dgm:alg>
                          </dgm:if>
                          <dgm:else name="Name165">
                            <dgm:alg type="cycle">
                              <dgm:param type="ctrShpMap" val="fNode"/>
                              <dgm:param type="stAng" val="22.5"/>
                              <dgm:param type="spanAng" val="135"/>
                            </dgm:alg>
                          </dgm:else>
                        </dgm:choose>
                      </dgm:if>
                      <dgm:if name="Name166" axis="ch" ptType="node" func="cnt" op="equ" val="5">
                        <dgm:choose name="Name167">
                          <dgm:if name="Name168" axis="ch ch" ptType="node node" st="2 1" cnt="1 0" func="cnt" op="equ" val="1">
                            <dgm:alg type="cycle">
                              <dgm:param type="ctrShpMap" val="fNode"/>
                              <dgm:param type="stAng" val="72"/>
                            </dgm:alg>
                          </dgm:if>
                          <dgm:if name="Name169" axis="ch ch" ptType="node node" st="2 1" cnt="1 0" func="cnt" op="equ" val="2">
                            <dgm:alg type="cycle">
                              <dgm:param type="ctrShpMap" val="fNode"/>
                              <dgm:param type="stAng" val="27"/>
                              <dgm:param type="spanAng" val="90"/>
                            </dgm:alg>
                          </dgm:if>
                          <dgm:else name="Name170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171" axis="ch" ptType="node" func="cnt" op="equ" val="6">
                        <dgm:choose name="Name172">
                          <dgm:if name="Name173" axis="ch ch" ptType="node node" st="2 1" cnt="1 0" func="cnt" op="equ" val="1">
                            <dgm:alg type="cycle">
                              <dgm:param type="ctrShpMap" val="fNode"/>
                              <dgm:param type="stAng" val="60"/>
                            </dgm:alg>
                          </dgm:if>
                          <dgm:if name="Name174" axis="ch ch" ptType="node node" st="2 1" cnt="1 0" func="cnt" op="equ" val="2">
                            <dgm:alg type="cycle">
                              <dgm:param type="ctrShpMap" val="fNode"/>
                              <dgm:param type="stAng" val="15"/>
                              <dgm:param type="spanAng" val="90"/>
                            </dgm:alg>
                          </dgm:if>
                          <dgm:else name="Name175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176" axis="ch" ptType="node" func="cnt" op="gte" val="7">
                        <dgm:choose name="Name177">
                          <dgm:if name="Name178" axis="ch ch" ptType="node node" st="2 1" cnt="1 0" func="cnt" op="equ" val="1">
                            <dgm:alg type="cycle">
                              <dgm:param type="ctrShpMap" val="fNode"/>
                              <dgm:param type="stAng" val="51"/>
                            </dgm:alg>
                          </dgm:if>
                          <dgm:if name="Name179" axis="ch ch" ptType="node node" st="2 1" cnt="1 0" func="cnt" op="equ" val="2">
                            <dgm:alg type="cycle">
                              <dgm:param type="ctrShpMap" val="fNode"/>
                              <dgm:param type="stAng" val="6"/>
                              <dgm:param type="spanAng" val="90"/>
                            </dgm:alg>
                          </dgm:if>
                          <dgm:else name="Name180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181"/>
                    </dgm:choose>
                  </dgm:if>
                  <dgm:else name="Name182">
                    <dgm:choose name="Name183">
                      <dgm:if name="Name184" axis="ch" ptType="node" func="cnt" op="equ" val="2">
                        <dgm:choose name="Name185">
                          <dgm:if name="Name186" axis="ch ch" ptType="node node" st="2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187" axis="ch ch" ptType="node node" st="2 1" cnt="1 0" func="cnt" op="equ" val="2">
                            <dgm:alg type="cycle">
                              <dgm:param type="ctrShpMap" val="fNode"/>
                              <dgm:param type="stAng" val="225"/>
                              <dgm:param type="spanAng" val="-90"/>
                            </dgm:alg>
                          </dgm:if>
                          <dgm:else name="Name188">
                            <dgm:alg type="cycle">
                              <dgm:param type="ctrShpMap" val="fNode"/>
                              <dgm:param type="stAng" val="270"/>
                              <dgm:param type="spanAng" val="-180"/>
                            </dgm:alg>
                          </dgm:else>
                        </dgm:choose>
                      </dgm:if>
                      <dgm:if name="Name189" axis="ch" ptType="node" func="cnt" op="equ" val="3">
                        <dgm:choose name="Name190">
                          <dgm:if name="Name191" axis="ch ch" ptType="node node" st="2 1" cnt="1 0" func="cnt" op="equ" val="1">
                            <dgm:alg type="cycle">
                              <dgm:param type="ctrShpMap" val="fNode"/>
                              <dgm:param type="stAng" val="240"/>
                              <dgm:param type="horzAlign" val="l"/>
                              <dgm:param type="vertAlign" val="b"/>
                            </dgm:alg>
                          </dgm:if>
                          <dgm:if name="Name192" axis="ch ch" ptType="node node" st="2 1" cnt="1 0" func="cnt" op="equ" val="2">
                            <dgm:alg type="cycle">
                              <dgm:param type="ctrShpMap" val="fNode"/>
                              <dgm:param type="stAng" val="285"/>
                              <dgm:param type="spanAng" val="-90"/>
                              <dgm:param type="horzAlign" val="l"/>
                              <dgm:param type="vertAlign" val="b"/>
                            </dgm:alg>
                          </dgm:if>
                          <dgm:else name="Name193">
                            <dgm:alg type="cycle">
                              <dgm:param type="ctrShpMap" val="fNode"/>
                              <dgm:param type="stAng" val="330"/>
                              <dgm:param type="spanAng" val="-180"/>
                            </dgm:alg>
                          </dgm:else>
                        </dgm:choose>
                      </dgm:if>
                      <dgm:if name="Name194" axis="ch" ptType="node" func="cnt" op="equ" val="4">
                        <dgm:choose name="Name195">
                          <dgm:if name="Name196" axis="ch ch" ptType="node node" st="2 1" cnt="1 0" func="cnt" op="equ" val="1">
                            <dgm:alg type="cycle">
                              <dgm:param type="ctrShpMap" val="fNode"/>
                              <dgm:param type="stAng" val="270"/>
                            </dgm:alg>
                          </dgm:if>
                          <dgm:if name="Name197" axis="ch ch" ptType="node node" st="2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-90"/>
                            </dgm:alg>
                          </dgm:if>
                          <dgm:else name="Name198">
                            <dgm:alg type="cycle">
                              <dgm:param type="ctrShpMap" val="fNode"/>
                              <dgm:param type="stAng" val="337.5"/>
                              <dgm:param type="spanAng" val="-135"/>
                            </dgm:alg>
                          </dgm:else>
                        </dgm:choose>
                      </dgm:if>
                      <dgm:if name="Name199" axis="ch" ptType="node" func="cnt" op="equ" val="5">
                        <dgm:choose name="Name200">
                          <dgm:if name="Name201" axis="ch ch" ptType="node node" st="2 1" cnt="1 0" func="cnt" op="equ" val="1">
                            <dgm:alg type="cycle">
                              <dgm:param type="ctrShpMap" val="fNode"/>
                              <dgm:param type="stAng" val="288"/>
                            </dgm:alg>
                          </dgm:if>
                          <dgm:if name="Name202" axis="ch ch" ptType="node node" st="2 1" cnt="1 0" func="cnt" op="equ" val="2">
                            <dgm:alg type="cycle">
                              <dgm:param type="ctrShpMap" val="fNode"/>
                              <dgm:param type="stAng" val="333"/>
                              <dgm:param type="spanAng" val="-90"/>
                            </dgm:alg>
                          </dgm:if>
                          <dgm:else name="Name203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204" axis="ch" ptType="node" func="cnt" op="equ" val="6">
                        <dgm:choose name="Name205">
                          <dgm:if name="Name206" axis="ch ch" ptType="node node" st="2 1" cnt="1 0" func="cnt" op="equ" val="1">
                            <dgm:alg type="cycle">
                              <dgm:param type="ctrShpMap" val="fNode"/>
                              <dgm:param type="stAng" val="300"/>
                            </dgm:alg>
                          </dgm:if>
                          <dgm:if name="Name207" axis="ch ch" ptType="node node" st="2 1" cnt="1 0" func="cnt" op="equ" val="2">
                            <dgm:alg type="cycle">
                              <dgm:param type="ctrShpMap" val="fNode"/>
                              <dgm:param type="stAng" val="345"/>
                              <dgm:param type="spanAng" val="-90"/>
                            </dgm:alg>
                          </dgm:if>
                          <dgm:else name="Name208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209" axis="ch" ptType="node" func="cnt" op="gte" val="7">
                        <dgm:choose name="Name210">
                          <dgm:if name="Name211" axis="ch ch" ptType="node node" st="2 1" cnt="1 0" func="cnt" op="equ" val="1">
                            <dgm:alg type="cycle">
                              <dgm:param type="ctrShpMap" val="fNode"/>
                              <dgm:param type="stAng" val="308"/>
                            </dgm:alg>
                          </dgm:if>
                          <dgm:if name="Name212" axis="ch ch" ptType="node node" st="2 1" cnt="1 0" func="cnt" op="equ" val="2">
                            <dgm:alg type="cycle">
                              <dgm:param type="ctrShpMap" val="fNode"/>
                              <dgm:param type="stAng" val="353"/>
                              <dgm:param type="spanAng" val="-90"/>
                            </dgm:alg>
                          </dgm:if>
                          <dgm:else name="Name213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214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215" axis="ch" ptType="node" st="2" cnt="1">
                  <dgm:layoutNode name="childCenter2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216" axis="ch">
                    <dgm:forEach name="Name217" axis="self" ptType="parTrans">
                      <dgm:layoutNode name="Name218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219" axis="self" ptType="node">
                      <dgm:layoutNode name="text2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220" axis="ch" ptType="parTrans" st="2" cnt="1">
                <dgm:layoutNode name="Name221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222"/>
          </dgm:choose>
          <dgm:choose name="Name223">
            <dgm:if name="Name224" axis="ch" ptType="node" func="cnt" op="gte" val="3">
              <dgm:layoutNode name="cycle_3">
                <dgm:choose name="Name225">
                  <dgm:if name="Name226" func="var" arg="dir" op="equ" val="norm">
                    <dgm:choose name="Name227">
                      <dgm:if name="Name228" axis="ch" ptType="node" func="cnt" op="equ" val="3">
                        <dgm:choose name="Name229">
                          <dgm:if name="Name230" axis="ch ch" ptType="node node" st="3 1" cnt="1 0" func="cnt" op="equ" val="1">
                            <dgm:alg type="cycle">
                              <dgm:param type="ctrShpMap" val="fNode"/>
                              <dgm:param type="stAng" val="240"/>
                              <dgm:param type="horzAlign" val="l"/>
                              <dgm:param type="vertAlign" val="b"/>
                            </dgm:alg>
                          </dgm:if>
                          <dgm:if name="Name231" axis="ch ch" ptType="node node" st="3 1" cnt="1 0" func="cnt" op="equ" val="2">
                            <dgm:alg type="cycle">
                              <dgm:param type="ctrShpMap" val="fNode"/>
                              <dgm:param type="stAng" val="195"/>
                              <dgm:param type="spanAng" val="90"/>
                              <dgm:param type="horzAlign" val="l"/>
                              <dgm:param type="vertAlign" val="b"/>
                            </dgm:alg>
                          </dgm:if>
                          <dgm:else name="Name232">
                            <dgm:alg type="cycle">
                              <dgm:param type="ctrShpMap" val="fNode"/>
                              <dgm:param type="stAng" val="150"/>
                              <dgm:param type="spanAng" val="180"/>
                            </dgm:alg>
                          </dgm:else>
                        </dgm:choose>
                      </dgm:if>
                      <dgm:if name="Name233" axis="ch" ptType="node" func="cnt" op="equ" val="4">
                        <dgm:choose name="Name234">
                          <dgm:if name="Name235" axis="ch ch" ptType="node node" st="3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236" axis="ch ch" ptType="node node" st="3 1" cnt="1 0" func="cnt" op="equ" val="2">
                            <dgm:alg type="cycle">
                              <dgm:param type="ctrShpMap" val="fNode"/>
                              <dgm:param type="stAng" val="135"/>
                              <dgm:param type="spanAng" val="90"/>
                            </dgm:alg>
                          </dgm:if>
                          <dgm:else name="Name237">
                            <dgm:alg type="cycle">
                              <dgm:param type="ctrShpMap" val="fNode"/>
                              <dgm:param type="stAng" val="112.5"/>
                              <dgm:param type="spanAng" val="135"/>
                            </dgm:alg>
                          </dgm:else>
                        </dgm:choose>
                      </dgm:if>
                      <dgm:if name="Name238" axis="ch" ptType="node" func="cnt" op="equ" val="5">
                        <dgm:choose name="Name239">
                          <dgm:if name="Name240" axis="ch ch" ptType="node node" st="3 1" cnt="1 0" func="cnt" op="equ" val="1">
                            <dgm:alg type="cycle">
                              <dgm:param type="ctrShpMap" val="fNode"/>
                              <dgm:param type="stAng" val="144"/>
                            </dgm:alg>
                          </dgm:if>
                          <dgm:if name="Name241" axis="ch ch" ptType="node node" st="3 1" cnt="1 0" func="cnt" op="equ" val="2">
                            <dgm:alg type="cycle">
                              <dgm:param type="ctrShpMap" val="fNode"/>
                              <dgm:param type="stAng" val="99"/>
                              <dgm:param type="spanAng" val="90"/>
                            </dgm:alg>
                          </dgm:if>
                          <dgm:else name="Name242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243" axis="ch" ptType="node" func="cnt" op="equ" val="6">
                        <dgm:choose name="Name244">
                          <dgm:if name="Name245" axis="ch ch" ptType="node node" st="3 1" cnt="1 0" func="cnt" op="equ" val="1">
                            <dgm:alg type="cycle">
                              <dgm:param type="ctrShpMap" val="fNode"/>
                              <dgm:param type="stAng" val="120"/>
                            </dgm:alg>
                          </dgm:if>
                          <dgm:if name="Name246" axis="ch ch" ptType="node node" st="3 1" cnt="1 0" func="cnt" op="equ" val="2">
                            <dgm:alg type="cycle">
                              <dgm:param type="ctrShpMap" val="fNode"/>
                              <dgm:param type="stAng" val="75"/>
                              <dgm:param type="spanAng" val="90"/>
                            </dgm:alg>
                          </dgm:if>
                          <dgm:else name="Name247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248" axis="ch" ptType="node" func="cnt" op="gte" val="7">
                        <dgm:choose name="Name249">
                          <dgm:if name="Name250" axis="ch ch" ptType="node node" st="3 1" cnt="1 0" func="cnt" op="equ" val="1">
                            <dgm:alg type="cycle">
                              <dgm:param type="ctrShpMap" val="fNode"/>
                              <dgm:param type="stAng" val="102"/>
                            </dgm:alg>
                          </dgm:if>
                          <dgm:if name="Name251" axis="ch ch" ptType="node node" st="3 1" cnt="1 0" func="cnt" op="equ" val="2">
                            <dgm:alg type="cycle">
                              <dgm:param type="ctrShpMap" val="fNode"/>
                              <dgm:param type="stAng" val="57"/>
                              <dgm:param type="spanAng" val="90"/>
                            </dgm:alg>
                          </dgm:if>
                          <dgm:else name="Name252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253"/>
                    </dgm:choose>
                  </dgm:if>
                  <dgm:else name="Name254">
                    <dgm:choose name="Name255">
                      <dgm:if name="Name256" axis="ch" ptType="node" func="cnt" op="equ" val="3">
                        <dgm:choose name="Name257">
                          <dgm:if name="Name258" axis="ch ch" ptType="node node" st="3 1" cnt="1 0" func="cnt" op="equ" val="1">
                            <dgm:alg type="cycle">
                              <dgm:param type="ctrShpMap" val="fNode"/>
                              <dgm:param type="stAng" val="120"/>
                              <dgm:param type="horzAlign" val="r"/>
                              <dgm:param type="vertAlign" val="b"/>
                            </dgm:alg>
                          </dgm:if>
                          <dgm:if name="Name259" axis="ch ch" ptType="node node" st="3 1" cnt="1 0" func="cnt" op="equ" val="2">
                            <dgm:alg type="cycle">
                              <dgm:param type="ctrShpMap" val="fNode"/>
                              <dgm:param type="stAng" val="165"/>
                              <dgm:param type="spanAng" val="-90"/>
                              <dgm:param type="horzAlign" val="r"/>
                              <dgm:param type="vertAlign" val="b"/>
                            </dgm:alg>
                          </dgm:if>
                          <dgm:else name="Name260">
                            <dgm:alg type="cycle">
                              <dgm:param type="ctrShpMap" val="fNode"/>
                              <dgm:param type="stAng" val="210"/>
                              <dgm:param type="spanAng" val="-180"/>
                            </dgm:alg>
                          </dgm:else>
                        </dgm:choose>
                      </dgm:if>
                      <dgm:if name="Name261" axis="ch" ptType="node" func="cnt" op="equ" val="4">
                        <dgm:choose name="Name262">
                          <dgm:if name="Name263" axis="ch ch" ptType="node node" st="3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264" axis="ch ch" ptType="node node" st="3 1" cnt="1 0" func="cnt" op="equ" val="2">
                            <dgm:alg type="cycle">
                              <dgm:param type="ctrShpMap" val="fNode"/>
                              <dgm:param type="stAng" val="225"/>
                              <dgm:param type="spanAng" val="-90"/>
                            </dgm:alg>
                          </dgm:if>
                          <dgm:else name="Name265">
                            <dgm:alg type="cycle">
                              <dgm:param type="ctrShpMap" val="fNode"/>
                              <dgm:param type="stAng" val="247.5"/>
                              <dgm:param type="spanAng" val="-135"/>
                            </dgm:alg>
                          </dgm:else>
                        </dgm:choose>
                      </dgm:if>
                      <dgm:if name="Name266" axis="ch" ptType="node" func="cnt" op="equ" val="5">
                        <dgm:choose name="Name267">
                          <dgm:if name="Name268" axis="ch ch" ptType="node node" st="3 1" cnt="1 0" func="cnt" op="equ" val="1">
                            <dgm:alg type="cycle">
                              <dgm:param type="ctrShpMap" val="fNode"/>
                              <dgm:param type="stAng" val="216"/>
                            </dgm:alg>
                          </dgm:if>
                          <dgm:if name="Name269" axis="ch ch" ptType="node node" st="3 1" cnt="1 0" func="cnt" op="equ" val="2">
                            <dgm:alg type="cycle">
                              <dgm:param type="ctrShpMap" val="fNode"/>
                              <dgm:param type="stAng" val="261"/>
                              <dgm:param type="spanAng" val="-90"/>
                            </dgm:alg>
                          </dgm:if>
                          <dgm:else name="Name270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271" axis="ch" ptType="node" func="cnt" op="equ" val="6">
                        <dgm:choose name="Name272">
                          <dgm:if name="Name273" axis="ch ch" ptType="node node" st="3 1" cnt="1 0" func="cnt" op="equ" val="1">
                            <dgm:alg type="cycle">
                              <dgm:param type="ctrShpMap" val="fNode"/>
                              <dgm:param type="stAng" val="240"/>
                            </dgm:alg>
                          </dgm:if>
                          <dgm:if name="Name274" axis="ch ch" ptType="node node" st="3 1" cnt="1 0" func="cnt" op="equ" val="2">
                            <dgm:alg type="cycle">
                              <dgm:param type="ctrShpMap" val="fNode"/>
                              <dgm:param type="stAng" val="285"/>
                              <dgm:param type="spanAng" val="-90"/>
                            </dgm:alg>
                          </dgm:if>
                          <dgm:else name="Name275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276" axis="ch" ptType="node" func="cnt" op="gte" val="7">
                        <dgm:choose name="Name277">
                          <dgm:if name="Name278" axis="ch ch" ptType="node node" st="3 1" cnt="1 0" func="cnt" op="equ" val="1">
                            <dgm:alg type="cycle">
                              <dgm:param type="ctrShpMap" val="fNode"/>
                              <dgm:param type="stAng" val="257"/>
                            </dgm:alg>
                          </dgm:if>
                          <dgm:if name="Name279" axis="ch ch" ptType="node node" st="3 1" cnt="1 0" func="cnt" op="equ" val="2">
                            <dgm:alg type="cycle">
                              <dgm:param type="ctrShpMap" val="fNode"/>
                              <dgm:param type="stAng" val="302"/>
                              <dgm:param type="spanAng" val="-90"/>
                            </dgm:alg>
                          </dgm:if>
                          <dgm:else name="Name280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281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282" axis="ch" ptType="node" st="3" cnt="1">
                  <dgm:layoutNode name="childCenter3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283" axis="ch">
                    <dgm:forEach name="Name284" axis="self" ptType="parTrans">
                      <dgm:layoutNode name="Name285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286" axis="self" ptType="node">
                      <dgm:layoutNode name="text3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287" axis="ch" ptType="parTrans" st="3" cnt="1">
                <dgm:layoutNode name="Name288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3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289"/>
          </dgm:choose>
          <dgm:choose name="Name290">
            <dgm:if name="Name291" axis="ch" ptType="node" func="cnt" op="gte" val="4">
              <dgm:layoutNode name="cycle_4">
                <dgm:choose name="Name292">
                  <dgm:if name="Name293" func="var" arg="dir" op="equ" val="norm">
                    <dgm:choose name="Name294">
                      <dgm:if name="Name295" axis="ch" ptType="node" func="cnt" op="equ" val="4">
                        <dgm:choose name="Name296">
                          <dgm:if name="Name297" axis="ch ch" ptType="node node" st="4 1" cnt="1 0" func="cnt" op="equ" val="1">
                            <dgm:alg type="cycle">
                              <dgm:param type="ctrShpMap" val="fNode"/>
                              <dgm:param type="stAng" val="270"/>
                            </dgm:alg>
                          </dgm:if>
                          <dgm:if name="Name298" axis="ch ch" ptType="node node" st="4 1" cnt="1 0" func="cnt" op="equ" val="2">
                            <dgm:alg type="cycle">
                              <dgm:param type="ctrShpMap" val="fNode"/>
                              <dgm:param type="stAng" val="225"/>
                              <dgm:param type="spanAng" val="90"/>
                            </dgm:alg>
                          </dgm:if>
                          <dgm:else name="Name299">
                            <dgm:alg type="cycle">
                              <dgm:param type="ctrShpMap" val="fNode"/>
                              <dgm:param type="stAng" val="202.5"/>
                              <dgm:param type="spanAng" val="135"/>
                            </dgm:alg>
                          </dgm:else>
                        </dgm:choose>
                      </dgm:if>
                      <dgm:if name="Name300" axis="ch" ptType="node" func="cnt" op="equ" val="5">
                        <dgm:choose name="Name301">
                          <dgm:if name="Name302" axis="ch ch" ptType="node node" st="4 1" cnt="1 0" func="cnt" op="equ" val="1">
                            <dgm:alg type="cycle">
                              <dgm:param type="ctrShpMap" val="fNode"/>
                              <dgm:param type="stAng" val="216"/>
                            </dgm:alg>
                          </dgm:if>
                          <dgm:if name="Name303" axis="ch ch" ptType="node node" st="4 1" cnt="1 0" func="cnt" op="equ" val="2">
                            <dgm:alg type="cycle">
                              <dgm:param type="ctrShpMap" val="fNode"/>
                              <dgm:param type="stAng" val="171"/>
                              <dgm:param type="spanAng" val="90"/>
                            </dgm:alg>
                          </dgm:if>
                          <dgm:else name="Name304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305" axis="ch" ptType="node" func="cnt" op="equ" val="6">
                        <dgm:choose name="Name306">
                          <dgm:if name="Name307" axis="ch ch" ptType="node node" st="4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308" axis="ch ch" ptType="node node" st="4 1" cnt="1 0" func="cnt" op="equ" val="2">
                            <dgm:alg type="cycle">
                              <dgm:param type="ctrShpMap" val="fNode"/>
                              <dgm:param type="stAng" val="135"/>
                              <dgm:param type="spanAng" val="90"/>
                            </dgm:alg>
                          </dgm:if>
                          <dgm:else name="Name309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310" axis="ch" ptType="node" func="cnt" op="gte" val="7">
                        <dgm:choose name="Name311">
                          <dgm:if name="Name312" axis="ch ch" ptType="node node" st="4 1" cnt="1 0" func="cnt" op="equ" val="1">
                            <dgm:alg type="cycle">
                              <dgm:param type="ctrShpMap" val="fNode"/>
                              <dgm:param type="stAng" val="154"/>
                            </dgm:alg>
                          </dgm:if>
                          <dgm:if name="Name313" axis="ch ch" ptType="node node" st="4 1" cnt="1 0" func="cnt" op="equ" val="2">
                            <dgm:alg type="cycle">
                              <dgm:param type="ctrShpMap" val="fNode"/>
                              <dgm:param type="stAng" val="109"/>
                              <dgm:param type="spanAng" val="90"/>
                            </dgm:alg>
                          </dgm:if>
                          <dgm:else name="Name314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315"/>
                    </dgm:choose>
                  </dgm:if>
                  <dgm:else name="Name316">
                    <dgm:choose name="Name317">
                      <dgm:if name="Name318" axis="ch" ptType="node" func="cnt" op="equ" val="4">
                        <dgm:choose name="Name319">
                          <dgm:if name="Name320" axis="ch ch" ptType="node node" st="4 1" cnt="1 0" func="cnt" op="equ" val="1">
                            <dgm:alg type="cycle">
                              <dgm:param type="ctrShpMap" val="fNode"/>
                              <dgm:param type="stAng" val="90"/>
                            </dgm:alg>
                          </dgm:if>
                          <dgm:if name="Name321" axis="ch ch" ptType="node node" st="4 1" cnt="1 0" func="cnt" op="equ" val="2">
                            <dgm:alg type="cycle">
                              <dgm:param type="ctrShpMap" val="fNode"/>
                              <dgm:param type="stAng" val="135"/>
                              <dgm:param type="spanAng" val="-90"/>
                            </dgm:alg>
                          </dgm:if>
                          <dgm:else name="Name322">
                            <dgm:alg type="cycle">
                              <dgm:param type="ctrShpMap" val="fNode"/>
                              <dgm:param type="stAng" val="157.5"/>
                              <dgm:param type="spanAng" val="-135"/>
                            </dgm:alg>
                          </dgm:else>
                        </dgm:choose>
                      </dgm:if>
                      <dgm:if name="Name323" axis="ch" ptType="node" func="cnt" op="equ" val="5">
                        <dgm:choose name="Name324">
                          <dgm:if name="Name325" axis="ch ch" ptType="node node" st="4 1" cnt="1 0" func="cnt" op="equ" val="1">
                            <dgm:alg type="cycle">
                              <dgm:param type="ctrShpMap" val="fNode"/>
                              <dgm:param type="stAng" val="144"/>
                            </dgm:alg>
                          </dgm:if>
                          <dgm:if name="Name326" axis="ch ch" ptType="node node" st="4 1" cnt="1 0" func="cnt" op="equ" val="2">
                            <dgm:alg type="cycle">
                              <dgm:param type="ctrShpMap" val="fNode"/>
                              <dgm:param type="stAng" val="189"/>
                              <dgm:param type="spanAng" val="-90"/>
                            </dgm:alg>
                          </dgm:if>
                          <dgm:else name="Name327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328" axis="ch" ptType="node" func="cnt" op="equ" val="6">
                        <dgm:choose name="Name329">
                          <dgm:if name="Name330" axis="ch ch" ptType="node node" st="4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331" axis="ch ch" ptType="node node" st="4 1" cnt="1 0" func="cnt" op="equ" val="2">
                            <dgm:alg type="cycle">
                              <dgm:param type="ctrShpMap" val="fNode"/>
                              <dgm:param type="stAng" val="225"/>
                              <dgm:param type="spanAng" val="-90"/>
                            </dgm:alg>
                          </dgm:if>
                          <dgm:else name="Name332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333" axis="ch" ptType="node" func="cnt" op="gte" val="7">
                        <dgm:choose name="Name334">
                          <dgm:if name="Name335" axis="ch ch" ptType="node node" st="4 1" cnt="1 0" func="cnt" op="equ" val="1">
                            <dgm:alg type="cycle">
                              <dgm:param type="ctrShpMap" val="fNode"/>
                              <dgm:param type="stAng" val="205"/>
                            </dgm:alg>
                          </dgm:if>
                          <dgm:if name="Name336" axis="ch ch" ptType="node node" st="4 1" cnt="1 0" func="cnt" op="equ" val="2">
                            <dgm:alg type="cycle">
                              <dgm:param type="ctrShpMap" val="fNode"/>
                              <dgm:param type="stAng" val="250"/>
                              <dgm:param type="spanAng" val="-90"/>
                            </dgm:alg>
                          </dgm:if>
                          <dgm:else name="Name337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338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339" axis="ch" ptType="node" st="4" cnt="1">
                  <dgm:layoutNode name="childCenter4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340" axis="ch">
                    <dgm:forEach name="Name341" axis="self" ptType="parTrans">
                      <dgm:layoutNode name="Name342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343" axis="self" ptType="node">
                      <dgm:layoutNode name="text4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344" axis="ch" ptType="parTrans" st="4" cnt="1">
                <dgm:layoutNode name="Name345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4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346"/>
          </dgm:choose>
          <dgm:choose name="Name347">
            <dgm:if name="Name348" axis="ch" ptType="node" func="cnt" op="gte" val="5">
              <dgm:layoutNode name="cycle_5">
                <dgm:choose name="Name349">
                  <dgm:if name="Name350" func="var" arg="dir" op="equ" val="norm">
                    <dgm:choose name="Name351">
                      <dgm:if name="Name352" axis="ch" ptType="node" func="cnt" op="equ" val="5">
                        <dgm:choose name="Name353">
                          <dgm:if name="Name354" axis="ch ch" ptType="node node" st="5 1" cnt="1 0" func="cnt" op="equ" val="1">
                            <dgm:alg type="cycle">
                              <dgm:param type="ctrShpMap" val="fNode"/>
                              <dgm:param type="stAng" val="288"/>
                            </dgm:alg>
                          </dgm:if>
                          <dgm:if name="Name355" axis="ch ch" ptType="node node" st="5 1" cnt="1 0" func="cnt" op="equ" val="2">
                            <dgm:alg type="cycle">
                              <dgm:param type="ctrShpMap" val="fNode"/>
                              <dgm:param type="stAng" val="243"/>
                              <dgm:param type="spanAng" val="90"/>
                            </dgm:alg>
                          </dgm:if>
                          <dgm:else name="Name356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357" axis="ch" ptType="node" func="cnt" op="equ" val="6">
                        <dgm:choose name="Name358">
                          <dgm:if name="Name359" axis="ch ch" ptType="node node" st="5 1" cnt="1 0" func="cnt" op="equ" val="1">
                            <dgm:alg type="cycle">
                              <dgm:param type="ctrShpMap" val="fNode"/>
                              <dgm:param type="stAng" val="240"/>
                            </dgm:alg>
                          </dgm:if>
                          <dgm:if name="Name360" axis="ch ch" ptType="node node" st="5 1" cnt="1 0" func="cnt" op="equ" val="2">
                            <dgm:alg type="cycle">
                              <dgm:param type="ctrShpMap" val="fNode"/>
                              <dgm:param type="stAng" val="195"/>
                              <dgm:param type="spanAng" val="90"/>
                            </dgm:alg>
                          </dgm:if>
                          <dgm:else name="Name361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362" axis="ch" ptType="node" func="cnt" op="gte" val="7">
                        <dgm:choose name="Name363">
                          <dgm:if name="Name364" axis="ch ch" ptType="node node" st="5 1" cnt="1 0" func="cnt" op="equ" val="1">
                            <dgm:alg type="cycle">
                              <dgm:param type="ctrShpMap" val="fNode"/>
                              <dgm:param type="stAng" val="205"/>
                            </dgm:alg>
                          </dgm:if>
                          <dgm:if name="Name365" axis="ch ch" ptType="node node" st="5 1" cnt="1 0" func="cnt" op="equ" val="2">
                            <dgm:alg type="cycle">
                              <dgm:param type="ctrShpMap" val="fNode"/>
                              <dgm:param type="stAng" val="160"/>
                              <dgm:param type="spanAng" val="90"/>
                            </dgm:alg>
                          </dgm:if>
                          <dgm:else name="Name366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367"/>
                    </dgm:choose>
                  </dgm:if>
                  <dgm:else name="Name368">
                    <dgm:choose name="Name369">
                      <dgm:if name="Name370" axis="ch" ptType="node" func="cnt" op="equ" val="5">
                        <dgm:choose name="Name371">
                          <dgm:if name="Name372" axis="ch ch" ptType="node node" st="5 1" cnt="1 0" func="cnt" op="equ" val="1">
                            <dgm:alg type="cycle">
                              <dgm:param type="ctrShpMap" val="fNode"/>
                              <dgm:param type="stAng" val="72"/>
                            </dgm:alg>
                          </dgm:if>
                          <dgm:if name="Name373" axis="ch ch" ptType="node node" st="5 1" cnt="1 0" func="cnt" op="equ" val="2">
                            <dgm:alg type="cycle">
                              <dgm:param type="ctrShpMap" val="fNode"/>
                              <dgm:param type="stAng" val="117"/>
                              <dgm:param type="spanAng" val="-90"/>
                            </dgm:alg>
                          </dgm:if>
                          <dgm:else name="Name374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375" axis="ch" ptType="node" func="cnt" op="equ" val="6">
                        <dgm:choose name="Name376">
                          <dgm:if name="Name377" axis="ch ch" ptType="node node" st="5 1" cnt="1 0" func="cnt" op="equ" val="1">
                            <dgm:alg type="cycle">
                              <dgm:param type="ctrShpMap" val="fNode"/>
                              <dgm:param type="stAng" val="120"/>
                            </dgm:alg>
                          </dgm:if>
                          <dgm:if name="Name378" axis="ch ch" ptType="node node" st="5 1" cnt="1 0" func="cnt" op="equ" val="2">
                            <dgm:alg type="cycle">
                              <dgm:param type="ctrShpMap" val="fNode"/>
                              <dgm:param type="stAng" val="165"/>
                              <dgm:param type="spanAng" val="-90"/>
                            </dgm:alg>
                          </dgm:if>
                          <dgm:else name="Name379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380" axis="ch" ptType="node" func="cnt" op="gte" val="7">
                        <dgm:choose name="Name381">
                          <dgm:if name="Name382" axis="ch ch" ptType="node node" st="5 1" cnt="1 0" func="cnt" op="equ" val="1">
                            <dgm:alg type="cycle">
                              <dgm:param type="ctrShpMap" val="fNode"/>
                              <dgm:param type="stAng" val="154"/>
                            </dgm:alg>
                          </dgm:if>
                          <dgm:if name="Name383" axis="ch ch" ptType="node node" st="5 1" cnt="1 0" func="cnt" op="equ" val="2">
                            <dgm:alg type="cycle">
                              <dgm:param type="ctrShpMap" val="fNode"/>
                              <dgm:param type="stAng" val="199"/>
                              <dgm:param type="spanAng" val="-90"/>
                            </dgm:alg>
                          </dgm:if>
                          <dgm:else name="Name384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385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386" axis="ch" ptType="node" st="5" cnt="1">
                  <dgm:layoutNode name="childCenter5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387" axis="ch">
                    <dgm:forEach name="Name388" axis="self" ptType="parTrans">
                      <dgm:layoutNode name="Name389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390" axis="self" ptType="node">
                      <dgm:layoutNode name="text5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391" axis="ch" ptType="parTrans" st="5" cnt="1">
                <dgm:layoutNode name="Name392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5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393"/>
          </dgm:choose>
          <dgm:choose name="Name394">
            <dgm:if name="Name395" axis="ch" ptType="node" func="cnt" op="gte" val="6">
              <dgm:layoutNode name="cycle_6">
                <dgm:choose name="Name396">
                  <dgm:if name="Name397" func="var" arg="dir" op="equ" val="norm">
                    <dgm:choose name="Name398">
                      <dgm:if name="Name399" axis="ch" ptType="node" func="cnt" op="equ" val="6">
                        <dgm:choose name="Name400">
                          <dgm:if name="Name401" axis="ch ch" ptType="node node" st="6 1" cnt="1 0" func="cnt" op="equ" val="1">
                            <dgm:alg type="cycle">
                              <dgm:param type="ctrShpMap" val="fNode"/>
                              <dgm:param type="stAng" val="300"/>
                            </dgm:alg>
                          </dgm:if>
                          <dgm:if name="Name402" axis="ch ch" ptType="node node" st="6 1" cnt="1 0" func="cnt" op="equ" val="2">
                            <dgm:alg type="cycle">
                              <dgm:param type="ctrShpMap" val="fNode"/>
                              <dgm:param type="stAng" val="255"/>
                              <dgm:param type="spanAng" val="90"/>
                            </dgm:alg>
                          </dgm:if>
                          <dgm:else name="Name403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404" axis="ch" ptType="node" func="cnt" op="gte" val="7">
                        <dgm:choose name="Name405">
                          <dgm:if name="Name406" axis="ch ch" ptType="node node" st="6 1" cnt="1 0" func="cnt" op="equ" val="1">
                            <dgm:alg type="cycle">
                              <dgm:param type="ctrShpMap" val="fNode"/>
                              <dgm:param type="stAng" val="257"/>
                            </dgm:alg>
                          </dgm:if>
                          <dgm:if name="Name407" axis="ch ch" ptType="node node" st="6 1" cnt="1 0" func="cnt" op="equ" val="2">
                            <dgm:alg type="cycle">
                              <dgm:param type="ctrShpMap" val="fNode"/>
                              <dgm:param type="stAng" val="212"/>
                              <dgm:param type="spanAng" val="90"/>
                            </dgm:alg>
                          </dgm:if>
                          <dgm:else name="Name408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409"/>
                    </dgm:choose>
                  </dgm:if>
                  <dgm:else name="Name410">
                    <dgm:choose name="Name411">
                      <dgm:if name="Name412" axis="ch" ptType="node" func="cnt" op="equ" val="6">
                        <dgm:choose name="Name413">
                          <dgm:if name="Name414" axis="ch ch" ptType="node node" st="6 1" cnt="1 0" func="cnt" op="equ" val="1">
                            <dgm:alg type="cycle">
                              <dgm:param type="ctrShpMap" val="fNode"/>
                              <dgm:param type="stAng" val="60"/>
                            </dgm:alg>
                          </dgm:if>
                          <dgm:if name="Name415" axis="ch ch" ptType="node node" st="6 1" cnt="1 0" func="cnt" op="equ" val="2">
                            <dgm:alg type="cycle">
                              <dgm:param type="ctrShpMap" val="fNode"/>
                              <dgm:param type="stAng" val="105"/>
                              <dgm:param type="spanAng" val="-90"/>
                            </dgm:alg>
                          </dgm:if>
                          <dgm:else name="Name416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417" axis="ch" ptType="node" func="cnt" op="gte" val="7">
                        <dgm:choose name="Name418">
                          <dgm:if name="Name419" axis="ch ch" ptType="node node" st="6 1" cnt="1 0" func="cnt" op="equ" val="1">
                            <dgm:alg type="cycle">
                              <dgm:param type="ctrShpMap" val="fNode"/>
                              <dgm:param type="stAng" val="102"/>
                            </dgm:alg>
                          </dgm:if>
                          <dgm:if name="Name420" axis="ch ch" ptType="node node" st="6 1" cnt="1 0" func="cnt" op="equ" val="2">
                            <dgm:alg type="cycle">
                              <dgm:param type="ctrShpMap" val="fNode"/>
                              <dgm:param type="stAng" val="147"/>
                              <dgm:param type="spanAng" val="-90"/>
                            </dgm:alg>
                          </dgm:if>
                          <dgm:else name="Name421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422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423" axis="ch" ptType="node" st="6" cnt="1">
                  <dgm:layoutNode name="childCenter6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424" axis="ch">
                    <dgm:forEach name="Name425" axis="self" ptType="parTrans">
                      <dgm:layoutNode name="Name426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427" axis="self" ptType="node">
                      <dgm:layoutNode name="text6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428" axis="ch" ptType="parTrans" st="6" cnt="1">
                <dgm:layoutNode name="Name429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6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430"/>
          </dgm:choose>
          <dgm:choose name="Name431">
            <dgm:if name="Name432" axis="ch" ptType="node" func="cnt" op="gte" val="7">
              <dgm:layoutNode name="cycle_7">
                <dgm:choose name="Name433">
                  <dgm:if name="Name434" func="var" arg="dir" op="equ" val="norm">
                    <dgm:choose name="Name435">
                      <dgm:if name="Name436" axis="ch" ptType="node" func="cnt" op="gte" val="7">
                        <dgm:choose name="Name437">
                          <dgm:if name="Name438" axis="ch ch" ptType="node node" st="7 1" cnt="1 0" func="cnt" op="equ" val="1">
                            <dgm:alg type="cycle">
                              <dgm:param type="ctrShpMap" val="fNode"/>
                              <dgm:param type="stAng" val="308"/>
                            </dgm:alg>
                          </dgm:if>
                          <dgm:if name="Name439" axis="ch ch" ptType="node node" st="7 1" cnt="1 0" func="cnt" op="equ" val="2">
                            <dgm:alg type="cycle">
                              <dgm:param type="ctrShpMap" val="fNode"/>
                              <dgm:param type="stAng" val="263"/>
                              <dgm:param type="spanAng" val="90"/>
                            </dgm:alg>
                          </dgm:if>
                          <dgm:else name="Name440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441"/>
                    </dgm:choose>
                  </dgm:if>
                  <dgm:else name="Name442">
                    <dgm:choose name="Name443">
                      <dgm:if name="Name444" axis="ch" ptType="node" func="cnt" op="gte" val="7">
                        <dgm:choose name="Name445">
                          <dgm:if name="Name446" axis="ch ch" ptType="node node" st="7 1" cnt="1 0" func="cnt" op="equ" val="1">
                            <dgm:alg type="cycle">
                              <dgm:param type="ctrShpMap" val="fNode"/>
                              <dgm:param type="stAng" val="51"/>
                            </dgm:alg>
                          </dgm:if>
                          <dgm:if name="Name447" axis="ch ch" ptType="node node" st="7 1" cnt="1 0" func="cnt" op="equ" val="2">
                            <dgm:alg type="cycle">
                              <dgm:param type="ctrShpMap" val="fNode"/>
                              <dgm:param type="stAng" val="96"/>
                              <dgm:param type="spanAng" val="-90"/>
                            </dgm:alg>
                          </dgm:if>
                          <dgm:else name="Name448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449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450" axis="ch" ptType="node" st="7" cnt="1">
                  <dgm:layoutNode name="childCenter7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451" axis="ch">
                    <dgm:forEach name="Name452" axis="self" ptType="parTrans">
                      <dgm:layoutNode name="Name453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454" axis="self" ptType="node">
                      <dgm:layoutNode name="text7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455" axis="ch" ptType="parTrans" st="7" cnt="1">
                <dgm:layoutNode name="Name456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7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457"/>
          </dgm:choose>
        </dgm:else>
      </dgm:choose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cycle2">
  <dgm:title val=""/>
  <dgm:desc val=""/>
  <dgm:catLst>
    <dgm:cat type="cycle" pri="1000"/>
    <dgm:cat type="convert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choose name="Name2">
          <dgm:if name="Name3" axis="ch" ptType="node" func="cnt" op="gt" val="2">
            <dgm:alg type="cycle">
              <dgm:param type="stAng" val="0"/>
              <dgm:param type="spanAng" val="360"/>
            </dgm:alg>
          </dgm:if>
          <dgm:else name="Name4">
            <dgm:alg type="cycle">
              <dgm:param type="stAng" val="-90"/>
              <dgm:param type="spanAng" val="360"/>
            </dgm:alg>
          </dgm:else>
        </dgm:choose>
      </dgm:if>
      <dgm:else name="Name5">
        <dgm:choose name="Name6">
          <dgm:if name="Name7" axis="ch" ptType="node" func="cnt" op="gt" val="2">
            <dgm:alg type="cycle">
              <dgm:param type="stAng" val="0"/>
              <dgm:param type="spanAng" val="-360"/>
            </dgm:alg>
          </dgm:if>
          <dgm:else name="Name8">
            <dgm:alg type="cycle">
              <dgm:param type="stAng" val="90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ptType="sibTrans" refType="w" refFor="ch" refPtType="node" op="equ" fact="0.25"/>
      <dgm:constr type="sibSp" refType="w" refFor="ch" refPtType="node" fact="0.5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>
          <dgm:param type="txAnchorVertCh" val="mid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h" refType="w"/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choose name="Name9">
        <dgm:if name="Name10" axis="par ch" ptType="doc node" func="cnt" op="gt" val="1">
          <dgm:forEach name="sibTransForEach" axis="followSib" ptType="sibTrans" hideLastTrans="0" cnt="1">
            <dgm:layoutNode name="sibTrans">
              <dgm:choose name="Name11">
                <dgm:if name="Name12" axis="par ch" ptType="doc node" func="cnt" op="lt" val="3">
                  <dgm:alg type="conn">
                    <dgm:param type="begPts" val="radial"/>
                    <dgm:param type="endPts" val="radial"/>
                  </dgm:alg>
                </dgm:if>
                <dgm:else name="Name13">
                  <dgm:alg type="conn">
                    <dgm:param type="begPts" val="auto"/>
                    <dgm:param type="endPts" val="auto"/>
                  </dgm:alg>
                </dgm:else>
              </dgm:choose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1.35"/>
                <dgm:constr type="connDist"/>
                <dgm:constr type="w" for="ch" refType="connDist" fact="0.45"/>
                <dgm:constr type="h" for="ch" refType="h"/>
              </dgm:constrLst>
              <dgm:ruleLst/>
              <dgm:layoutNode name="connectorText">
                <dgm:alg type="tx">
                  <dgm:param type="autoTxRot" val="grav"/>
                </dgm:alg>
                <dgm:shape xmlns:r="http://schemas.openxmlformats.org/officeDocument/2006/relationships" type="conn" r:blip="" hideGeom="1">
                  <dgm:adjLst/>
                </dgm:shape>
                <dgm:presOf axis="self"/>
                <dgm:constrLst>
                  <dgm:constr type="lMarg"/>
                  <dgm:constr type="rMarg"/>
                  <dgm:constr type="tMarg"/>
                  <dgm:constr type="bMarg"/>
                </dgm:constrLst>
                <dgm:ruleLst>
                  <dgm:rule type="primFontSz" val="5" fact="NaN" max="NaN"/>
                </dgm:ruleLst>
              </dgm:layoutNode>
            </dgm:layoutNode>
          </dgm:forEach>
        </dgm:if>
        <dgm:else name="Name14"/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C"/>
          </a:p>
        </p:txBody>
      </p:sp>
      <p:sp>
        <p:nvSpPr>
          <p:cNvPr id="3" name="Marcador de fech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859FBFE-B204-492F-8E94-3512ED9F8EB5}" type="datetimeFigureOut">
              <a:rPr lang="es-EC" smtClean="0"/>
              <a:t>17/03/2017</a:t>
            </a:fld>
            <a:endParaRPr lang="es-EC"/>
          </a:p>
        </p:txBody>
      </p:sp>
      <p:sp>
        <p:nvSpPr>
          <p:cNvPr id="4" name="Marcador de imagen d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EC"/>
          </a:p>
        </p:txBody>
      </p:sp>
      <p:sp>
        <p:nvSpPr>
          <p:cNvPr id="5" name="Marcador de nota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C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2F88BBB-5A6C-426B-BBC1-337432B194A9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6905914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F88BBB-5A6C-426B-BBC1-337432B194A9}" type="slidenum">
              <a:rPr lang="es-EC" smtClean="0"/>
              <a:t>12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36109337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s-ES" smtClean="0"/>
              <a:t>Haga clic para editar el estilo de subtítulo del patrón</a:t>
            </a:r>
            <a:endParaRPr lang="es-EC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C42C0F-367F-4C99-926D-1A9C12981D70}" type="datetimeFigureOut">
              <a:rPr lang="es-EC" smtClean="0"/>
              <a:t>17/03/2017</a:t>
            </a:fld>
            <a:endParaRPr lang="es-EC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C24598-6CC5-479E-B4F3-40C93171A0D1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1233859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C42C0F-367F-4C99-926D-1A9C12981D70}" type="datetimeFigureOut">
              <a:rPr lang="es-EC" smtClean="0"/>
              <a:t>17/03/2017</a:t>
            </a:fld>
            <a:endParaRPr lang="es-EC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C24598-6CC5-479E-B4F3-40C93171A0D1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96902722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C42C0F-367F-4C99-926D-1A9C12981D70}" type="datetimeFigureOut">
              <a:rPr lang="es-EC" smtClean="0"/>
              <a:t>17/03/2017</a:t>
            </a:fld>
            <a:endParaRPr lang="es-EC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C24598-6CC5-479E-B4F3-40C93171A0D1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97893455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s-ES" smtClean="0"/>
              <a:t>Haga clic para editar el estilo de subtítulo del patrón</a:t>
            </a:r>
            <a:endParaRPr lang="es-EC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603442-1766-43E3-B4BD-295AACEEBD1A}" type="datetimeFigureOut">
              <a:rPr lang="es-EC" smtClean="0"/>
              <a:t>17/03/2017</a:t>
            </a:fld>
            <a:endParaRPr lang="es-EC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871EC1-F3DF-405B-AD4E-5A3889DE2E8C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48522830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603442-1766-43E3-B4BD-295AACEEBD1A}" type="datetimeFigureOut">
              <a:rPr lang="es-EC" smtClean="0"/>
              <a:t>17/03/2017</a:t>
            </a:fld>
            <a:endParaRPr lang="es-EC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871EC1-F3DF-405B-AD4E-5A3889DE2E8C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22185461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Editar el estilo de texto del patrón</a:t>
            </a:r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603442-1766-43E3-B4BD-295AACEEBD1A}" type="datetimeFigureOut">
              <a:rPr lang="es-EC" smtClean="0"/>
              <a:t>17/03/2017</a:t>
            </a:fld>
            <a:endParaRPr lang="es-EC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871EC1-F3DF-405B-AD4E-5A3889DE2E8C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70137111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Marcador de contenido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603442-1766-43E3-B4BD-295AACEEBD1A}" type="datetimeFigureOut">
              <a:rPr lang="es-EC" smtClean="0"/>
              <a:t>17/03/2017</a:t>
            </a:fld>
            <a:endParaRPr lang="es-EC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871EC1-F3DF-405B-AD4E-5A3889DE2E8C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50214157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9788" y="902208"/>
            <a:ext cx="10515600" cy="788480"/>
          </a:xfrm>
        </p:spPr>
        <p:txBody>
          <a:bodyPr/>
          <a:lstStyle/>
          <a:p>
            <a:r>
              <a:rPr lang="es-ES" dirty="0" smtClean="0"/>
              <a:t>Haga clic para modificar el estilo de título del patrón</a:t>
            </a:r>
            <a:endParaRPr lang="es-EC" dirty="0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Editar el estilo de texto del patrón</a:t>
            </a:r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5" name="Marcador de texto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Editar el estilo de texto del patrón</a:t>
            </a:r>
          </a:p>
        </p:txBody>
      </p:sp>
      <p:sp>
        <p:nvSpPr>
          <p:cNvPr id="6" name="Marcador de contenido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7" name="Marcador de fecha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603442-1766-43E3-B4BD-295AACEEBD1A}" type="datetimeFigureOut">
              <a:rPr lang="es-EC" smtClean="0"/>
              <a:t>17/03/2017</a:t>
            </a:fld>
            <a:endParaRPr lang="es-EC"/>
          </a:p>
        </p:txBody>
      </p:sp>
      <p:sp>
        <p:nvSpPr>
          <p:cNvPr id="8" name="Marcador de pie de página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9" name="Marcador de número de diapositiva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871EC1-F3DF-405B-AD4E-5A3889DE2E8C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569099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 hasCustomPrompt="1"/>
          </p:nvPr>
        </p:nvSpPr>
        <p:spPr>
          <a:xfrm>
            <a:off x="2403727" y="89854"/>
            <a:ext cx="9378696" cy="799143"/>
          </a:xfrm>
        </p:spPr>
        <p:txBody>
          <a:bodyPr>
            <a:noAutofit/>
          </a:bodyPr>
          <a:lstStyle>
            <a:lvl1pPr>
              <a:defRPr sz="44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r>
              <a:rPr lang="es-ES" dirty="0" smtClean="0"/>
              <a:t>TÍTULO DEL PATRÓN</a:t>
            </a:r>
            <a:endParaRPr lang="es-EC" dirty="0"/>
          </a:p>
        </p:txBody>
      </p:sp>
      <p:sp>
        <p:nvSpPr>
          <p:cNvPr id="3" name="Marcador de fech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603442-1766-43E3-B4BD-295AACEEBD1A}" type="datetimeFigureOut">
              <a:rPr lang="es-EC" smtClean="0"/>
              <a:t>17/03/2017</a:t>
            </a:fld>
            <a:endParaRPr lang="es-EC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871EC1-F3DF-405B-AD4E-5A3889DE2E8C}" type="slidenum">
              <a:rPr lang="es-EC" smtClean="0"/>
              <a:t>‹Nº›</a:t>
            </a:fld>
            <a:endParaRPr lang="es-EC"/>
          </a:p>
        </p:txBody>
      </p:sp>
      <p:cxnSp>
        <p:nvCxnSpPr>
          <p:cNvPr id="11" name="Conector recto 10"/>
          <p:cNvCxnSpPr/>
          <p:nvPr userDrawn="1"/>
        </p:nvCxnSpPr>
        <p:spPr>
          <a:xfrm>
            <a:off x="2234184" y="154150"/>
            <a:ext cx="0" cy="612000"/>
          </a:xfrm>
          <a:prstGeom prst="line">
            <a:avLst/>
          </a:prstGeom>
          <a:ln w="38100">
            <a:solidFill>
              <a:srgbClr val="107A4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73597684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fech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603442-1766-43E3-B4BD-295AACEEBD1A}" type="datetimeFigureOut">
              <a:rPr lang="es-EC" smtClean="0"/>
              <a:t>17/03/2017</a:t>
            </a:fld>
            <a:endParaRPr lang="es-EC"/>
          </a:p>
        </p:txBody>
      </p:sp>
      <p:sp>
        <p:nvSpPr>
          <p:cNvPr id="3" name="Marcador de pie de página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871EC1-F3DF-405B-AD4E-5A3889DE2E8C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607777402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9788" y="987425"/>
            <a:ext cx="3932237" cy="1069974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s-ES" dirty="0" smtClean="0"/>
              <a:t>Haga clic para modificar el estilo de título del patrón</a:t>
            </a:r>
            <a:endParaRPr lang="es-EC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 smtClean="0"/>
              <a:t>Editar el estilo de texto del patrón</a:t>
            </a:r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603442-1766-43E3-B4BD-295AACEEBD1A}" type="datetimeFigureOut">
              <a:rPr lang="es-EC" smtClean="0"/>
              <a:t>17/03/2017</a:t>
            </a:fld>
            <a:endParaRPr lang="es-EC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871EC1-F3DF-405B-AD4E-5A3889DE2E8C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08241955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C42C0F-367F-4C99-926D-1A9C12981D70}" type="datetimeFigureOut">
              <a:rPr lang="es-EC" smtClean="0"/>
              <a:t>17/03/2017</a:t>
            </a:fld>
            <a:endParaRPr lang="es-EC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C24598-6CC5-479E-B4F3-40C93171A0D1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077121008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9788" y="987424"/>
            <a:ext cx="3932237" cy="1069975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s-ES" dirty="0" smtClean="0"/>
              <a:t>Haga clic para modificar el estilo de título del patrón</a:t>
            </a:r>
            <a:endParaRPr lang="es-EC" dirty="0"/>
          </a:p>
        </p:txBody>
      </p:sp>
      <p:sp>
        <p:nvSpPr>
          <p:cNvPr id="3" name="Marcador de posición de imagen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EC"/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 smtClean="0"/>
              <a:t>Editar el estilo de texto del patrón</a:t>
            </a:r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603442-1766-43E3-B4BD-295AACEEBD1A}" type="datetimeFigureOut">
              <a:rPr lang="es-EC" smtClean="0"/>
              <a:t>17/03/2017</a:t>
            </a:fld>
            <a:endParaRPr lang="es-EC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871EC1-F3DF-405B-AD4E-5A3889DE2E8C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986691394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603442-1766-43E3-B4BD-295AACEEBD1A}" type="datetimeFigureOut">
              <a:rPr lang="es-EC" smtClean="0"/>
              <a:t>17/03/2017</a:t>
            </a:fld>
            <a:endParaRPr lang="es-EC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871EC1-F3DF-405B-AD4E-5A3889DE2E8C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4266159524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603442-1766-43E3-B4BD-295AACEEBD1A}" type="datetimeFigureOut">
              <a:rPr lang="es-EC" smtClean="0"/>
              <a:t>17/03/2017</a:t>
            </a:fld>
            <a:endParaRPr lang="es-EC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871EC1-F3DF-405B-AD4E-5A3889DE2E8C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20247230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Editar el estilo de texto del patrón</a:t>
            </a:r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C42C0F-367F-4C99-926D-1A9C12981D70}" type="datetimeFigureOut">
              <a:rPr lang="es-EC" smtClean="0"/>
              <a:t>17/03/2017</a:t>
            </a:fld>
            <a:endParaRPr lang="es-EC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C24598-6CC5-479E-B4F3-40C93171A0D1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84862056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Marcador de contenido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C42C0F-367F-4C99-926D-1A9C12981D70}" type="datetimeFigureOut">
              <a:rPr lang="es-EC" smtClean="0"/>
              <a:t>17/03/2017</a:t>
            </a:fld>
            <a:endParaRPr lang="es-EC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C24598-6CC5-479E-B4F3-40C93171A0D1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50285801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Editar el estilo de texto del patrón</a:t>
            </a:r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5" name="Marcador de texto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Editar el estilo de texto del patrón</a:t>
            </a:r>
          </a:p>
        </p:txBody>
      </p:sp>
      <p:sp>
        <p:nvSpPr>
          <p:cNvPr id="6" name="Marcador de contenido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7" name="Marcador de fecha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C42C0F-367F-4C99-926D-1A9C12981D70}" type="datetimeFigureOut">
              <a:rPr lang="es-EC" smtClean="0"/>
              <a:t>17/03/2017</a:t>
            </a:fld>
            <a:endParaRPr lang="es-EC"/>
          </a:p>
        </p:txBody>
      </p:sp>
      <p:sp>
        <p:nvSpPr>
          <p:cNvPr id="8" name="Marcador de pie de página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9" name="Marcador de número de diapositiva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C24598-6CC5-479E-B4F3-40C93171A0D1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401093278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Marcador de fech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C42C0F-367F-4C99-926D-1A9C12981D70}" type="datetimeFigureOut">
              <a:rPr lang="es-EC" smtClean="0"/>
              <a:t>17/03/2017</a:t>
            </a:fld>
            <a:endParaRPr lang="es-EC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C24598-6CC5-479E-B4F3-40C93171A0D1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47446576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fech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C42C0F-367F-4C99-926D-1A9C12981D70}" type="datetimeFigureOut">
              <a:rPr lang="es-EC" smtClean="0"/>
              <a:t>17/03/2017</a:t>
            </a:fld>
            <a:endParaRPr lang="es-EC"/>
          </a:p>
        </p:txBody>
      </p:sp>
      <p:sp>
        <p:nvSpPr>
          <p:cNvPr id="3" name="Marcador de pie de página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C24598-6CC5-479E-B4F3-40C93171A0D1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33747453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 smtClean="0"/>
              <a:t>Editar el estilo de texto del patrón</a:t>
            </a:r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C42C0F-367F-4C99-926D-1A9C12981D70}" type="datetimeFigureOut">
              <a:rPr lang="es-EC" smtClean="0"/>
              <a:t>17/03/2017</a:t>
            </a:fld>
            <a:endParaRPr lang="es-EC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C24598-6CC5-479E-B4F3-40C93171A0D1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68321535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Marcador de posición de imagen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EC"/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 smtClean="0"/>
              <a:t>Editar el estilo de texto del patrón</a:t>
            </a:r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C42C0F-367F-4C99-926D-1A9C12981D70}" type="datetimeFigureOut">
              <a:rPr lang="es-EC" smtClean="0"/>
              <a:t>17/03/2017</a:t>
            </a:fld>
            <a:endParaRPr lang="es-EC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C24598-6CC5-479E-B4F3-40C93171A0D1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28425740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ángulo 6"/>
          <p:cNvSpPr>
            <a:spLocks noChangeAspect="1"/>
          </p:cNvSpPr>
          <p:nvPr userDrawn="1"/>
        </p:nvSpPr>
        <p:spPr>
          <a:xfrm>
            <a:off x="4629912" y="1429217"/>
            <a:ext cx="7562088" cy="5428783"/>
          </a:xfrm>
          <a:prstGeom prst="rect">
            <a:avLst/>
          </a:prstGeom>
          <a:blipFill>
            <a:blip r:embed="rId13">
              <a:alphaModFix amt="70000"/>
              <a:duotone>
                <a:schemeClr val="bg2">
                  <a:shade val="45000"/>
                  <a:satMod val="135000"/>
                </a:schemeClr>
                <a:prstClr val="white"/>
              </a:duotone>
            </a:blip>
            <a:srcRect/>
            <a:stretch>
              <a:fillRect t="1" r="-10116" b="-8579"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" name="Marcador de título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1C42C0F-367F-4C99-926D-1A9C12981D70}" type="datetimeFigureOut">
              <a:rPr lang="es-EC" smtClean="0"/>
              <a:t>17/03/2017</a:t>
            </a:fld>
            <a:endParaRPr lang="es-EC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EC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5C24598-6CC5-479E-B4F3-40C93171A0D1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6938499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C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ángulo 7"/>
          <p:cNvSpPr>
            <a:spLocks noChangeAspect="1"/>
          </p:cNvSpPr>
          <p:nvPr userDrawn="1"/>
        </p:nvSpPr>
        <p:spPr>
          <a:xfrm>
            <a:off x="8129016" y="1967347"/>
            <a:ext cx="4062984" cy="4890653"/>
          </a:xfrm>
          <a:prstGeom prst="rect">
            <a:avLst/>
          </a:prstGeom>
          <a:blipFill dpi="0" rotWithShape="1">
            <a:blip r:embed="rId13">
              <a:alphaModFix amt="70000"/>
              <a:duotone>
                <a:schemeClr val="bg2">
                  <a:shade val="45000"/>
                  <a:satMod val="135000"/>
                </a:schemeClr>
                <a:prstClr val="white"/>
              </a:duotone>
            </a:blip>
            <a:srcRect/>
            <a:stretch>
              <a:fillRect r="-74934" b="-8579"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" name="Marcador de título 1"/>
          <p:cNvSpPr>
            <a:spLocks noGrp="1"/>
          </p:cNvSpPr>
          <p:nvPr>
            <p:ph type="title"/>
          </p:nvPr>
        </p:nvSpPr>
        <p:spPr>
          <a:xfrm>
            <a:off x="838200" y="891545"/>
            <a:ext cx="10515600" cy="79914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dirty="0" smtClean="0"/>
              <a:t>Haga clic para modificar el estilo de título del patrón</a:t>
            </a:r>
            <a:endParaRPr lang="es-EC" dirty="0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6603442-1766-43E3-B4BD-295AACEEBD1A}" type="datetimeFigureOut">
              <a:rPr lang="es-EC" smtClean="0"/>
              <a:t>17/03/2017</a:t>
            </a:fld>
            <a:endParaRPr lang="es-EC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EC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C871EC1-F3DF-405B-AD4E-5A3889DE2E8C}" type="slidenum">
              <a:rPr lang="es-EC" smtClean="0"/>
              <a:t>‹Nº›</a:t>
            </a:fld>
            <a:endParaRPr lang="es-EC"/>
          </a:p>
        </p:txBody>
      </p:sp>
      <p:pic>
        <p:nvPicPr>
          <p:cNvPr id="7" name="Imagen 6"/>
          <p:cNvPicPr>
            <a:picLocks noChangeAspect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5527" y="230188"/>
            <a:ext cx="1723962" cy="48197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71767795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C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7.xml"/><Relationship Id="rId3" Type="http://schemas.openxmlformats.org/officeDocument/2006/relationships/diagramLayout" Target="../diagrams/layout6.xml"/><Relationship Id="rId7" Type="http://schemas.openxmlformats.org/officeDocument/2006/relationships/diagramData" Target="../diagrams/data7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17.xml"/><Relationship Id="rId6" Type="http://schemas.microsoft.com/office/2007/relationships/diagramDrawing" Target="../diagrams/drawing6.xml"/><Relationship Id="rId11" Type="http://schemas.microsoft.com/office/2007/relationships/diagramDrawing" Target="../diagrams/drawing7.xml"/><Relationship Id="rId5" Type="http://schemas.openxmlformats.org/officeDocument/2006/relationships/diagramColors" Target="../diagrams/colors6.xml"/><Relationship Id="rId10" Type="http://schemas.openxmlformats.org/officeDocument/2006/relationships/diagramColors" Target="../diagrams/colors7.xml"/><Relationship Id="rId4" Type="http://schemas.openxmlformats.org/officeDocument/2006/relationships/diagramQuickStyle" Target="../diagrams/quickStyle6.xml"/><Relationship Id="rId9" Type="http://schemas.openxmlformats.org/officeDocument/2006/relationships/diagramQuickStyle" Target="../diagrams/quickStyle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0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7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jpeg"/><Relationship Id="rId3" Type="http://schemas.openxmlformats.org/officeDocument/2006/relationships/image" Target="../media/image23.jpeg"/><Relationship Id="rId7" Type="http://schemas.openxmlformats.org/officeDocument/2006/relationships/image" Target="../media/image27.jpe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7.xml"/><Relationship Id="rId6" Type="http://schemas.openxmlformats.org/officeDocument/2006/relationships/image" Target="../media/image26.jpeg"/><Relationship Id="rId5" Type="http://schemas.openxmlformats.org/officeDocument/2006/relationships/image" Target="../media/image25.jpeg"/><Relationship Id="rId10" Type="http://schemas.openxmlformats.org/officeDocument/2006/relationships/image" Target="../media/image30.jpeg"/><Relationship Id="rId4" Type="http://schemas.openxmlformats.org/officeDocument/2006/relationships/image" Target="../media/image24.jpeg"/><Relationship Id="rId9" Type="http://schemas.openxmlformats.org/officeDocument/2006/relationships/image" Target="../media/image29.jpe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png"/><Relationship Id="rId13" Type="http://schemas.openxmlformats.org/officeDocument/2006/relationships/image" Target="../media/image42.jpeg"/><Relationship Id="rId3" Type="http://schemas.openxmlformats.org/officeDocument/2006/relationships/image" Target="../media/image32.png"/><Relationship Id="rId7" Type="http://schemas.openxmlformats.org/officeDocument/2006/relationships/image" Target="../media/image36.jpeg"/><Relationship Id="rId12" Type="http://schemas.openxmlformats.org/officeDocument/2006/relationships/image" Target="../media/image41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17.xml"/><Relationship Id="rId6" Type="http://schemas.openxmlformats.org/officeDocument/2006/relationships/image" Target="../media/image35.png"/><Relationship Id="rId11" Type="http://schemas.openxmlformats.org/officeDocument/2006/relationships/image" Target="../media/image40.jpeg"/><Relationship Id="rId5" Type="http://schemas.openxmlformats.org/officeDocument/2006/relationships/image" Target="../media/image34.png"/><Relationship Id="rId15" Type="http://schemas.openxmlformats.org/officeDocument/2006/relationships/image" Target="../media/image44.png"/><Relationship Id="rId10" Type="http://schemas.openxmlformats.org/officeDocument/2006/relationships/image" Target="../media/image39.png"/><Relationship Id="rId4" Type="http://schemas.openxmlformats.org/officeDocument/2006/relationships/image" Target="../media/image33.jpeg"/><Relationship Id="rId9" Type="http://schemas.openxmlformats.org/officeDocument/2006/relationships/image" Target="../media/image38.jpeg"/><Relationship Id="rId14" Type="http://schemas.openxmlformats.org/officeDocument/2006/relationships/image" Target="../media/image43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png"/><Relationship Id="rId13" Type="http://schemas.openxmlformats.org/officeDocument/2006/relationships/image" Target="../media/image56.png"/><Relationship Id="rId18" Type="http://schemas.openxmlformats.org/officeDocument/2006/relationships/image" Target="../media/image61.png"/><Relationship Id="rId3" Type="http://schemas.openxmlformats.org/officeDocument/2006/relationships/image" Target="../media/image46.png"/><Relationship Id="rId7" Type="http://schemas.openxmlformats.org/officeDocument/2006/relationships/image" Target="../media/image50.png"/><Relationship Id="rId12" Type="http://schemas.openxmlformats.org/officeDocument/2006/relationships/image" Target="../media/image55.png"/><Relationship Id="rId17" Type="http://schemas.openxmlformats.org/officeDocument/2006/relationships/image" Target="../media/image60.png"/><Relationship Id="rId2" Type="http://schemas.openxmlformats.org/officeDocument/2006/relationships/image" Target="../media/image45.png"/><Relationship Id="rId16" Type="http://schemas.openxmlformats.org/officeDocument/2006/relationships/image" Target="../media/image59.png"/><Relationship Id="rId1" Type="http://schemas.openxmlformats.org/officeDocument/2006/relationships/slideLayout" Target="../slideLayouts/slideLayout17.xml"/><Relationship Id="rId6" Type="http://schemas.openxmlformats.org/officeDocument/2006/relationships/image" Target="../media/image49.png"/><Relationship Id="rId11" Type="http://schemas.openxmlformats.org/officeDocument/2006/relationships/image" Target="../media/image54.png"/><Relationship Id="rId5" Type="http://schemas.openxmlformats.org/officeDocument/2006/relationships/image" Target="../media/image48.png"/><Relationship Id="rId15" Type="http://schemas.openxmlformats.org/officeDocument/2006/relationships/image" Target="../media/image58.png"/><Relationship Id="rId10" Type="http://schemas.openxmlformats.org/officeDocument/2006/relationships/image" Target="../media/image53.png"/><Relationship Id="rId4" Type="http://schemas.openxmlformats.org/officeDocument/2006/relationships/image" Target="../media/image47.png"/><Relationship Id="rId9" Type="http://schemas.openxmlformats.org/officeDocument/2006/relationships/image" Target="../media/image52.png"/><Relationship Id="rId14" Type="http://schemas.openxmlformats.org/officeDocument/2006/relationships/image" Target="../media/image57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1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1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17.xml"/><Relationship Id="rId4" Type="http://schemas.openxmlformats.org/officeDocument/2006/relationships/image" Target="../media/image68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1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17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72.png"/><Relationship Id="rId4" Type="http://schemas.openxmlformats.org/officeDocument/2006/relationships/image" Target="../media/image71.emf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1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17.xml"/><Relationship Id="rId5" Type="http://schemas.openxmlformats.org/officeDocument/2006/relationships/image" Target="../media/image77.png"/><Relationship Id="rId4" Type="http://schemas.openxmlformats.org/officeDocument/2006/relationships/image" Target="../media/image76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17.xml"/><Relationship Id="rId5" Type="http://schemas.openxmlformats.org/officeDocument/2006/relationships/image" Target="../media/image81.png"/><Relationship Id="rId4" Type="http://schemas.openxmlformats.org/officeDocument/2006/relationships/image" Target="../media/image80.png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8.png"/><Relationship Id="rId3" Type="http://schemas.openxmlformats.org/officeDocument/2006/relationships/image" Target="../media/image83.png"/><Relationship Id="rId7" Type="http://schemas.openxmlformats.org/officeDocument/2006/relationships/image" Target="../media/image87.png"/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17.xml"/><Relationship Id="rId6" Type="http://schemas.openxmlformats.org/officeDocument/2006/relationships/image" Target="../media/image86.png"/><Relationship Id="rId5" Type="http://schemas.openxmlformats.org/officeDocument/2006/relationships/image" Target="../media/image85.png"/><Relationship Id="rId4" Type="http://schemas.openxmlformats.org/officeDocument/2006/relationships/image" Target="../media/image84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8.xml"/><Relationship Id="rId2" Type="http://schemas.openxmlformats.org/officeDocument/2006/relationships/diagramData" Target="../diagrams/data8.xml"/><Relationship Id="rId1" Type="http://schemas.openxmlformats.org/officeDocument/2006/relationships/slideLayout" Target="../slideLayouts/slideLayout17.xml"/><Relationship Id="rId6" Type="http://schemas.microsoft.com/office/2007/relationships/diagramDrawing" Target="../diagrams/drawing8.xml"/><Relationship Id="rId5" Type="http://schemas.openxmlformats.org/officeDocument/2006/relationships/diagramColors" Target="../diagrams/colors8.xml"/><Relationship Id="rId4" Type="http://schemas.openxmlformats.org/officeDocument/2006/relationships/diagramQuickStyle" Target="../diagrams/quickStyle8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jpeg"/><Relationship Id="rId3" Type="http://schemas.openxmlformats.org/officeDocument/2006/relationships/diagramLayout" Target="../diagrams/layout2.xml"/><Relationship Id="rId7" Type="http://schemas.openxmlformats.org/officeDocument/2006/relationships/image" Target="../media/image4.jpeg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17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10" Type="http://schemas.openxmlformats.org/officeDocument/2006/relationships/image" Target="../media/image7.jpeg"/><Relationship Id="rId4" Type="http://schemas.openxmlformats.org/officeDocument/2006/relationships/diagramQuickStyle" Target="../diagrams/quickStyle2.xml"/><Relationship Id="rId9" Type="http://schemas.openxmlformats.org/officeDocument/2006/relationships/image" Target="../media/image6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17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17.xml"/><Relationship Id="rId4" Type="http://schemas.openxmlformats.org/officeDocument/2006/relationships/image" Target="../media/image11.e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5.xml"/><Relationship Id="rId3" Type="http://schemas.openxmlformats.org/officeDocument/2006/relationships/diagramLayout" Target="../diagrams/layout4.xml"/><Relationship Id="rId7" Type="http://schemas.openxmlformats.org/officeDocument/2006/relationships/diagramData" Target="../diagrams/data5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17.xml"/><Relationship Id="rId6" Type="http://schemas.microsoft.com/office/2007/relationships/diagramDrawing" Target="../diagrams/drawing4.xml"/><Relationship Id="rId11" Type="http://schemas.microsoft.com/office/2007/relationships/diagramDrawing" Target="../diagrams/drawing5.xml"/><Relationship Id="rId5" Type="http://schemas.openxmlformats.org/officeDocument/2006/relationships/diagramColors" Target="../diagrams/colors4.xml"/><Relationship Id="rId10" Type="http://schemas.openxmlformats.org/officeDocument/2006/relationships/diagramColors" Target="../diagrams/colors5.xml"/><Relationship Id="rId4" Type="http://schemas.openxmlformats.org/officeDocument/2006/relationships/diagramQuickStyle" Target="../diagrams/quickStyle4.xml"/><Relationship Id="rId9" Type="http://schemas.openxmlformats.org/officeDocument/2006/relationships/diagramQuickStyle" Target="../diagrams/quickStyle5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3" Type="http://schemas.openxmlformats.org/officeDocument/2006/relationships/image" Target="../media/image13.png"/><Relationship Id="rId7" Type="http://schemas.openxmlformats.org/officeDocument/2006/relationships/image" Target="../media/image17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7.x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image" Target="../media/image14.png"/><Relationship Id="rId9" Type="http://schemas.openxmlformats.org/officeDocument/2006/relationships/image" Target="../media/image1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85356" y="382246"/>
            <a:ext cx="5524569" cy="1544511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Rectángulo 4"/>
          <p:cNvSpPr/>
          <p:nvPr/>
        </p:nvSpPr>
        <p:spPr>
          <a:xfrm>
            <a:off x="2783117" y="2314025"/>
            <a:ext cx="6129050" cy="38869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252095" algn="ctr">
              <a:lnSpc>
                <a:spcPct val="107000"/>
              </a:lnSpc>
              <a:spcBef>
                <a:spcPts val="1200"/>
              </a:spcBef>
              <a:spcAft>
                <a:spcPts val="1200"/>
              </a:spcAft>
            </a:pPr>
            <a:r>
              <a:rPr lang="es-EC" b="1" dirty="0" smtClean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EPARTAMENTO DE ELÉCTRICA Y </a:t>
            </a:r>
            <a:r>
              <a:rPr lang="es-EC" b="1" dirty="0" smtClean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ELECTRÓNICA </a:t>
            </a:r>
            <a:endParaRPr lang="es-EC" sz="1200" dirty="0">
              <a:effectLst/>
              <a:latin typeface="Arial" panose="020B060402020202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" name="Rectángulo 5"/>
          <p:cNvSpPr/>
          <p:nvPr/>
        </p:nvSpPr>
        <p:spPr>
          <a:xfrm>
            <a:off x="1275642" y="3089989"/>
            <a:ext cx="9144000" cy="3886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52095" algn="ctr">
              <a:lnSpc>
                <a:spcPct val="107000"/>
              </a:lnSpc>
              <a:spcBef>
                <a:spcPts val="1200"/>
              </a:spcBef>
              <a:spcAft>
                <a:spcPts val="1200"/>
              </a:spcAft>
            </a:pPr>
            <a:r>
              <a:rPr lang="es-EC" b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ARRERA DE INGENIERÍA </a:t>
            </a:r>
            <a:r>
              <a:rPr lang="es-EC" b="1" dirty="0" smtClean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ELECTRÓNICA EN AUTOMATIZACIÓN </a:t>
            </a:r>
            <a:r>
              <a:rPr lang="es-EC" b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Y CONTROL</a:t>
            </a:r>
            <a:endParaRPr lang="es-EC" sz="1200" dirty="0">
              <a:effectLst/>
              <a:latin typeface="Arial" panose="020B060402020202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7" name="Rectángulo 6"/>
          <p:cNvSpPr/>
          <p:nvPr/>
        </p:nvSpPr>
        <p:spPr>
          <a:xfrm>
            <a:off x="578350" y="3944732"/>
            <a:ext cx="11148187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Aft>
                <a:spcPts val="0"/>
              </a:spcAft>
            </a:pPr>
            <a:r>
              <a:rPr lang="es-ES" b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RABAJO DE TITULACIÓN, PREVIO A LA OBTENCIÓN DEL</a:t>
            </a:r>
          </a:p>
          <a:p>
            <a:pPr algn="ctr">
              <a:spcAft>
                <a:spcPts val="0"/>
              </a:spcAft>
            </a:pPr>
            <a:r>
              <a:rPr lang="es-ES" b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ÍTULO DE INGENIERÍA ELECTRÓNICA EN AUTOMATIZACIÓN Y CONTROL</a:t>
            </a:r>
          </a:p>
        </p:txBody>
      </p:sp>
      <p:sp>
        <p:nvSpPr>
          <p:cNvPr id="8" name="Rectángulo 7"/>
          <p:cNvSpPr/>
          <p:nvPr/>
        </p:nvSpPr>
        <p:spPr>
          <a:xfrm>
            <a:off x="1128886" y="4773801"/>
            <a:ext cx="9437512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Aft>
                <a:spcPts val="0"/>
              </a:spcAft>
            </a:pPr>
            <a:r>
              <a:rPr lang="es-EC" b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ISEÑO E IMPLEMENTACIÓN DE UN SISTEMA DE CONTROL INTEGRADO EN EL HOGAR BASADO EN EL CONCEPTO DEL INTERNET DE LAS COSAS INDUSTRIALES PARA UN DEPARTAMENTO TIPO SUITE</a:t>
            </a:r>
          </a:p>
        </p:txBody>
      </p:sp>
      <p:sp>
        <p:nvSpPr>
          <p:cNvPr id="9" name="Rectángulo 8"/>
          <p:cNvSpPr/>
          <p:nvPr/>
        </p:nvSpPr>
        <p:spPr>
          <a:xfrm>
            <a:off x="4160866" y="6055268"/>
            <a:ext cx="337355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Aft>
                <a:spcPts val="0"/>
              </a:spcAft>
            </a:pPr>
            <a:r>
              <a:rPr lang="es-EC" b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ICHELE PAROLI MENDOZA</a:t>
            </a:r>
            <a:endParaRPr lang="es-EC" sz="1200" dirty="0">
              <a:effectLst/>
              <a:latin typeface="Arial" panose="020B060402020202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061607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Diseño e Implementación </a:t>
            </a:r>
            <a:endParaRPr lang="es-EC" dirty="0"/>
          </a:p>
        </p:txBody>
      </p:sp>
      <p:graphicFrame>
        <p:nvGraphicFramePr>
          <p:cNvPr id="4" name="Diagrama 3"/>
          <p:cNvGraphicFramePr/>
          <p:nvPr>
            <p:extLst>
              <p:ext uri="{D42A27DB-BD31-4B8C-83A1-F6EECF244321}">
                <p14:modId xmlns:p14="http://schemas.microsoft.com/office/powerpoint/2010/main" val="1184336535"/>
              </p:ext>
            </p:extLst>
          </p:nvPr>
        </p:nvGraphicFramePr>
        <p:xfrm>
          <a:off x="619888" y="1066907"/>
          <a:ext cx="5074856" cy="54186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5" name="Diagrama 4"/>
          <p:cNvGraphicFramePr/>
          <p:nvPr>
            <p:extLst>
              <p:ext uri="{D42A27DB-BD31-4B8C-83A1-F6EECF244321}">
                <p14:modId xmlns:p14="http://schemas.microsoft.com/office/powerpoint/2010/main" val="3961926358"/>
              </p:ext>
            </p:extLst>
          </p:nvPr>
        </p:nvGraphicFramePr>
        <p:xfrm>
          <a:off x="6409159" y="1066907"/>
          <a:ext cx="5074856" cy="54186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</p:spTree>
    <p:extLst>
      <p:ext uri="{BB962C8B-B14F-4D97-AF65-F5344CB8AC3E}">
        <p14:creationId xmlns:p14="http://schemas.microsoft.com/office/powerpoint/2010/main" val="35881174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Arquitectura Red de Control Distribuida</a:t>
            </a:r>
            <a:endParaRPr lang="es-EC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3395472" y="73152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5" name="Objeto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6590433"/>
              </p:ext>
            </p:extLst>
          </p:nvPr>
        </p:nvGraphicFramePr>
        <p:xfrm>
          <a:off x="2697274" y="932467"/>
          <a:ext cx="6797452" cy="57098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0" name="Visio" r:id="rId3" imgW="7507159" imgH="6347748" progId="Visio.Drawing.11">
                  <p:embed/>
                </p:oleObj>
              </mc:Choice>
              <mc:Fallback>
                <p:oleObj name="Visio" r:id="rId3" imgW="7507159" imgH="634774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7274" y="932467"/>
                        <a:ext cx="6797452" cy="57098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710489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Definición del Sistema de Control</a:t>
            </a:r>
            <a:endParaRPr lang="es-EC" dirty="0"/>
          </a:p>
        </p:txBody>
      </p:sp>
      <p:grpSp>
        <p:nvGrpSpPr>
          <p:cNvPr id="168" name="Grupo 167"/>
          <p:cNvGrpSpPr/>
          <p:nvPr/>
        </p:nvGrpSpPr>
        <p:grpSpPr>
          <a:xfrm>
            <a:off x="2308195" y="1072394"/>
            <a:ext cx="7303328" cy="5785606"/>
            <a:chOff x="2247235" y="1008546"/>
            <a:chExt cx="7303328" cy="5785606"/>
          </a:xfrm>
        </p:grpSpPr>
        <p:pic>
          <p:nvPicPr>
            <p:cNvPr id="21" name="Imagen 20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247235" y="1008546"/>
              <a:ext cx="7303328" cy="5785606"/>
            </a:xfrm>
            <a:prstGeom prst="rect">
              <a:avLst/>
            </a:prstGeom>
          </p:spPr>
        </p:pic>
        <p:grpSp>
          <p:nvGrpSpPr>
            <p:cNvPr id="22" name="Grupo 21"/>
            <p:cNvGrpSpPr>
              <a:grpSpLocks noChangeAspect="1"/>
            </p:cNvGrpSpPr>
            <p:nvPr/>
          </p:nvGrpSpPr>
          <p:grpSpPr>
            <a:xfrm>
              <a:off x="8083656" y="2923613"/>
              <a:ext cx="216598" cy="214049"/>
              <a:chOff x="9853528" y="2672475"/>
              <a:chExt cx="1196048" cy="1181975"/>
            </a:xfrm>
          </p:grpSpPr>
          <p:sp>
            <p:nvSpPr>
              <p:cNvPr id="4" name="Elipse 3"/>
              <p:cNvSpPr>
                <a:spLocks noChangeAspect="1"/>
              </p:cNvSpPr>
              <p:nvPr/>
            </p:nvSpPr>
            <p:spPr>
              <a:xfrm>
                <a:off x="9853528" y="2672475"/>
                <a:ext cx="1196048" cy="1181975"/>
              </a:xfrm>
              <a:prstGeom prst="ellipse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 w="3175">
                <a:solidFill>
                  <a:schemeClr val="tx1"/>
                </a:solidFill>
              </a:ln>
            </p:spPr>
            <p:style>
              <a:lnRef idx="2">
                <a:schemeClr val="accent4">
                  <a:shade val="50000"/>
                </a:schemeClr>
              </a:lnRef>
              <a:fillRef idx="1">
                <a:schemeClr val="accent4"/>
              </a:fillRef>
              <a:effectRef idx="0">
                <a:schemeClr val="accent4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EC"/>
              </a:p>
            </p:txBody>
          </p:sp>
          <p:sp>
            <p:nvSpPr>
              <p:cNvPr id="5" name="Elipse 4"/>
              <p:cNvSpPr>
                <a:spLocks noChangeAspect="1"/>
              </p:cNvSpPr>
              <p:nvPr/>
            </p:nvSpPr>
            <p:spPr>
              <a:xfrm>
                <a:off x="10274992" y="3088980"/>
                <a:ext cx="353120" cy="348964"/>
              </a:xfrm>
              <a:prstGeom prst="ellipse">
                <a:avLst/>
              </a:prstGeom>
              <a:noFill/>
              <a:ln w="31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EC"/>
              </a:p>
            </p:txBody>
          </p:sp>
        </p:grpSp>
        <p:grpSp>
          <p:nvGrpSpPr>
            <p:cNvPr id="100" name="Grupo 99"/>
            <p:cNvGrpSpPr>
              <a:grpSpLocks noChangeAspect="1"/>
            </p:cNvGrpSpPr>
            <p:nvPr/>
          </p:nvGrpSpPr>
          <p:grpSpPr>
            <a:xfrm>
              <a:off x="8095603" y="4100995"/>
              <a:ext cx="208982" cy="206523"/>
              <a:chOff x="10070126" y="1215974"/>
              <a:chExt cx="762852" cy="753877"/>
            </a:xfrm>
          </p:grpSpPr>
          <p:sp>
            <p:nvSpPr>
              <p:cNvPr id="7" name="Elipse 6"/>
              <p:cNvSpPr>
                <a:spLocks noChangeAspect="1"/>
              </p:cNvSpPr>
              <p:nvPr/>
            </p:nvSpPr>
            <p:spPr>
              <a:xfrm>
                <a:off x="10070126" y="1215974"/>
                <a:ext cx="762852" cy="753877"/>
              </a:xfrm>
              <a:prstGeom prst="ellipse">
                <a:avLst/>
              </a:prstGeom>
              <a:solidFill>
                <a:srgbClr val="FF000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EC"/>
              </a:p>
            </p:txBody>
          </p:sp>
          <p:sp>
            <p:nvSpPr>
              <p:cNvPr id="8" name="Elipse 7"/>
              <p:cNvSpPr>
                <a:spLocks noChangeAspect="1"/>
              </p:cNvSpPr>
              <p:nvPr/>
            </p:nvSpPr>
            <p:spPr>
              <a:xfrm>
                <a:off x="10279108" y="1426935"/>
                <a:ext cx="344887" cy="340829"/>
              </a:xfrm>
              <a:prstGeom prst="ellipse">
                <a:avLst/>
              </a:prstGeom>
              <a:solidFill>
                <a:srgbClr val="FF0000"/>
              </a:solidFill>
              <a:ln w="31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EC"/>
              </a:p>
            </p:txBody>
          </p:sp>
          <p:cxnSp>
            <p:nvCxnSpPr>
              <p:cNvPr id="17" name="Conector recto 16"/>
              <p:cNvCxnSpPr>
                <a:stCxn id="8" idx="1"/>
                <a:endCxn id="8" idx="5"/>
              </p:cNvCxnSpPr>
              <p:nvPr/>
            </p:nvCxnSpPr>
            <p:spPr>
              <a:xfrm>
                <a:off x="10329616" y="1476848"/>
                <a:ext cx="243872" cy="241002"/>
              </a:xfrm>
              <a:prstGeom prst="line">
                <a:avLst/>
              </a:prstGeom>
              <a:ln w="317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9" name="Conector recto 18"/>
              <p:cNvCxnSpPr>
                <a:stCxn id="8" idx="3"/>
                <a:endCxn id="8" idx="7"/>
              </p:cNvCxnSpPr>
              <p:nvPr/>
            </p:nvCxnSpPr>
            <p:spPr>
              <a:xfrm flipV="1">
                <a:off x="10329616" y="1476848"/>
                <a:ext cx="243872" cy="241002"/>
              </a:xfrm>
              <a:prstGeom prst="line">
                <a:avLst/>
              </a:prstGeom>
              <a:ln w="317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14" name="Elipse 13"/>
              <p:cNvSpPr>
                <a:spLocks noChangeAspect="1"/>
              </p:cNvSpPr>
              <p:nvPr/>
            </p:nvSpPr>
            <p:spPr>
              <a:xfrm>
                <a:off x="10368793" y="1515564"/>
                <a:ext cx="165517" cy="163570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EC"/>
              </a:p>
            </p:txBody>
          </p:sp>
        </p:grpSp>
        <p:grpSp>
          <p:nvGrpSpPr>
            <p:cNvPr id="23" name="Grupo 22"/>
            <p:cNvGrpSpPr>
              <a:grpSpLocks noChangeAspect="1"/>
            </p:cNvGrpSpPr>
            <p:nvPr/>
          </p:nvGrpSpPr>
          <p:grpSpPr>
            <a:xfrm>
              <a:off x="3344016" y="3062235"/>
              <a:ext cx="216598" cy="214049"/>
              <a:chOff x="9853528" y="2672475"/>
              <a:chExt cx="1196048" cy="1181975"/>
            </a:xfrm>
          </p:grpSpPr>
          <p:sp>
            <p:nvSpPr>
              <p:cNvPr id="24" name="Elipse 23"/>
              <p:cNvSpPr>
                <a:spLocks noChangeAspect="1"/>
              </p:cNvSpPr>
              <p:nvPr/>
            </p:nvSpPr>
            <p:spPr>
              <a:xfrm>
                <a:off x="9853528" y="2672475"/>
                <a:ext cx="1196048" cy="1181975"/>
              </a:xfrm>
              <a:prstGeom prst="ellipse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 w="3175">
                <a:solidFill>
                  <a:schemeClr val="tx1"/>
                </a:solidFill>
              </a:ln>
            </p:spPr>
            <p:style>
              <a:lnRef idx="2">
                <a:schemeClr val="accent4">
                  <a:shade val="50000"/>
                </a:schemeClr>
              </a:lnRef>
              <a:fillRef idx="1">
                <a:schemeClr val="accent4"/>
              </a:fillRef>
              <a:effectRef idx="0">
                <a:schemeClr val="accent4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EC"/>
              </a:p>
            </p:txBody>
          </p:sp>
          <p:sp>
            <p:nvSpPr>
              <p:cNvPr id="25" name="Elipse 24"/>
              <p:cNvSpPr>
                <a:spLocks noChangeAspect="1"/>
              </p:cNvSpPr>
              <p:nvPr/>
            </p:nvSpPr>
            <p:spPr>
              <a:xfrm>
                <a:off x="10274992" y="3088980"/>
                <a:ext cx="353120" cy="348964"/>
              </a:xfrm>
              <a:prstGeom prst="ellipse">
                <a:avLst/>
              </a:prstGeom>
              <a:noFill/>
              <a:ln w="31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EC"/>
              </a:p>
            </p:txBody>
          </p:sp>
        </p:grpSp>
        <p:grpSp>
          <p:nvGrpSpPr>
            <p:cNvPr id="30" name="Grupo 29"/>
            <p:cNvGrpSpPr/>
            <p:nvPr/>
          </p:nvGrpSpPr>
          <p:grpSpPr>
            <a:xfrm>
              <a:off x="5959888" y="1978428"/>
              <a:ext cx="216598" cy="214049"/>
              <a:chOff x="2792836" y="5797989"/>
              <a:chExt cx="216598" cy="214049"/>
            </a:xfrm>
          </p:grpSpPr>
          <p:sp>
            <p:nvSpPr>
              <p:cNvPr id="27" name="Elipse 26"/>
              <p:cNvSpPr>
                <a:spLocks noChangeAspect="1"/>
              </p:cNvSpPr>
              <p:nvPr/>
            </p:nvSpPr>
            <p:spPr>
              <a:xfrm>
                <a:off x="2792836" y="5797989"/>
                <a:ext cx="216598" cy="214049"/>
              </a:xfrm>
              <a:prstGeom prst="ellipse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 w="3175">
                <a:solidFill>
                  <a:schemeClr val="tx1"/>
                </a:solidFill>
              </a:ln>
            </p:spPr>
            <p:style>
              <a:lnRef idx="2">
                <a:schemeClr val="accent4">
                  <a:shade val="50000"/>
                </a:schemeClr>
              </a:lnRef>
              <a:fillRef idx="1">
                <a:schemeClr val="accent4"/>
              </a:fillRef>
              <a:effectRef idx="0">
                <a:schemeClr val="accent4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EC"/>
              </a:p>
            </p:txBody>
          </p:sp>
          <p:sp>
            <p:nvSpPr>
              <p:cNvPr id="28" name="Elipse 27"/>
              <p:cNvSpPr>
                <a:spLocks noChangeAspect="1"/>
              </p:cNvSpPr>
              <p:nvPr/>
            </p:nvSpPr>
            <p:spPr>
              <a:xfrm>
                <a:off x="2819631" y="5875460"/>
                <a:ext cx="63948" cy="63195"/>
              </a:xfrm>
              <a:prstGeom prst="ellipse">
                <a:avLst/>
              </a:prstGeom>
              <a:noFill/>
              <a:ln w="31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EC"/>
              </a:p>
            </p:txBody>
          </p:sp>
          <p:sp>
            <p:nvSpPr>
              <p:cNvPr id="29" name="Elipse 28"/>
              <p:cNvSpPr>
                <a:spLocks noChangeAspect="1"/>
              </p:cNvSpPr>
              <p:nvPr/>
            </p:nvSpPr>
            <p:spPr>
              <a:xfrm>
                <a:off x="2933931" y="5881683"/>
                <a:ext cx="51868" cy="51257"/>
              </a:xfrm>
              <a:prstGeom prst="ellipse">
                <a:avLst/>
              </a:prstGeom>
              <a:noFill/>
              <a:ln w="31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EC"/>
              </a:p>
            </p:txBody>
          </p:sp>
        </p:grpSp>
        <p:grpSp>
          <p:nvGrpSpPr>
            <p:cNvPr id="46" name="Grupo 45"/>
            <p:cNvGrpSpPr>
              <a:grpSpLocks noChangeAspect="1"/>
            </p:cNvGrpSpPr>
            <p:nvPr/>
          </p:nvGrpSpPr>
          <p:grpSpPr>
            <a:xfrm>
              <a:off x="8065725" y="2239403"/>
              <a:ext cx="208983" cy="206524"/>
              <a:chOff x="10773584" y="4837336"/>
              <a:chExt cx="265951" cy="262822"/>
            </a:xfrm>
          </p:grpSpPr>
          <p:sp>
            <p:nvSpPr>
              <p:cNvPr id="31" name="Elipse 30"/>
              <p:cNvSpPr>
                <a:spLocks noChangeAspect="1"/>
              </p:cNvSpPr>
              <p:nvPr/>
            </p:nvSpPr>
            <p:spPr>
              <a:xfrm>
                <a:off x="10773584" y="4837336"/>
                <a:ext cx="265951" cy="262822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EC"/>
              </a:p>
            </p:txBody>
          </p:sp>
          <p:sp>
            <p:nvSpPr>
              <p:cNvPr id="32" name="Elipse 31"/>
              <p:cNvSpPr>
                <a:spLocks noChangeAspect="1"/>
              </p:cNvSpPr>
              <p:nvPr/>
            </p:nvSpPr>
            <p:spPr>
              <a:xfrm>
                <a:off x="10811607" y="4874912"/>
                <a:ext cx="189904" cy="187670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EC"/>
              </a:p>
            </p:txBody>
          </p:sp>
        </p:grpSp>
        <p:grpSp>
          <p:nvGrpSpPr>
            <p:cNvPr id="35" name="Grupo 34"/>
            <p:cNvGrpSpPr>
              <a:grpSpLocks noChangeAspect="1"/>
            </p:cNvGrpSpPr>
            <p:nvPr/>
          </p:nvGrpSpPr>
          <p:grpSpPr>
            <a:xfrm>
              <a:off x="5361956" y="5709920"/>
              <a:ext cx="332896" cy="332896"/>
              <a:chOff x="419116" y="4486384"/>
              <a:chExt cx="1414192" cy="1414192"/>
            </a:xfrm>
          </p:grpSpPr>
          <p:sp>
            <p:nvSpPr>
              <p:cNvPr id="33" name="Rectángulo 32"/>
              <p:cNvSpPr>
                <a:spLocks noChangeAspect="1"/>
              </p:cNvSpPr>
              <p:nvPr/>
            </p:nvSpPr>
            <p:spPr>
              <a:xfrm rot="3420938">
                <a:off x="419116" y="4486384"/>
                <a:ext cx="1414192" cy="1414192"/>
              </a:xfrm>
              <a:prstGeom prst="rect">
                <a:avLst/>
              </a:prstGeom>
              <a:solidFill>
                <a:schemeClr val="tx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EC"/>
              </a:p>
            </p:txBody>
          </p:sp>
          <p:sp>
            <p:nvSpPr>
              <p:cNvPr id="34" name="Rectángulo 33"/>
              <p:cNvSpPr>
                <a:spLocks noChangeAspect="1"/>
              </p:cNvSpPr>
              <p:nvPr/>
            </p:nvSpPr>
            <p:spPr>
              <a:xfrm rot="3420938">
                <a:off x="606298" y="4673564"/>
                <a:ext cx="1039830" cy="1039830"/>
              </a:xfrm>
              <a:prstGeom prst="rect">
                <a:avLst/>
              </a:prstGeom>
              <a:solidFill>
                <a:schemeClr val="tx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EC"/>
              </a:p>
            </p:txBody>
          </p:sp>
        </p:grpSp>
        <p:grpSp>
          <p:nvGrpSpPr>
            <p:cNvPr id="36" name="Grupo 35"/>
            <p:cNvGrpSpPr>
              <a:grpSpLocks noChangeAspect="1"/>
            </p:cNvGrpSpPr>
            <p:nvPr/>
          </p:nvGrpSpPr>
          <p:grpSpPr>
            <a:xfrm>
              <a:off x="8025507" y="4633011"/>
              <a:ext cx="332896" cy="332896"/>
              <a:chOff x="419116" y="4486384"/>
              <a:chExt cx="1414192" cy="1414192"/>
            </a:xfrm>
          </p:grpSpPr>
          <p:sp>
            <p:nvSpPr>
              <p:cNvPr id="37" name="Rectángulo 36"/>
              <p:cNvSpPr>
                <a:spLocks noChangeAspect="1"/>
              </p:cNvSpPr>
              <p:nvPr/>
            </p:nvSpPr>
            <p:spPr>
              <a:xfrm rot="3420938">
                <a:off x="419116" y="4486384"/>
                <a:ext cx="1414192" cy="1414192"/>
              </a:xfrm>
              <a:prstGeom prst="rect">
                <a:avLst/>
              </a:prstGeom>
              <a:solidFill>
                <a:schemeClr val="tx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EC"/>
              </a:p>
            </p:txBody>
          </p:sp>
          <p:sp>
            <p:nvSpPr>
              <p:cNvPr id="38" name="Rectángulo 37"/>
              <p:cNvSpPr>
                <a:spLocks noChangeAspect="1"/>
              </p:cNvSpPr>
              <p:nvPr/>
            </p:nvSpPr>
            <p:spPr>
              <a:xfrm rot="3420938">
                <a:off x="606298" y="4673564"/>
                <a:ext cx="1039830" cy="1039830"/>
              </a:xfrm>
              <a:prstGeom prst="rect">
                <a:avLst/>
              </a:prstGeom>
              <a:solidFill>
                <a:schemeClr val="tx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EC"/>
              </a:p>
            </p:txBody>
          </p:sp>
        </p:grpSp>
        <p:grpSp>
          <p:nvGrpSpPr>
            <p:cNvPr id="39" name="Grupo 38"/>
            <p:cNvGrpSpPr>
              <a:grpSpLocks noChangeAspect="1"/>
            </p:cNvGrpSpPr>
            <p:nvPr/>
          </p:nvGrpSpPr>
          <p:grpSpPr>
            <a:xfrm>
              <a:off x="3484289" y="2242243"/>
              <a:ext cx="332896" cy="332896"/>
              <a:chOff x="419116" y="4486384"/>
              <a:chExt cx="1414192" cy="1414192"/>
            </a:xfrm>
          </p:grpSpPr>
          <p:sp>
            <p:nvSpPr>
              <p:cNvPr id="40" name="Rectángulo 39"/>
              <p:cNvSpPr>
                <a:spLocks noChangeAspect="1"/>
              </p:cNvSpPr>
              <p:nvPr/>
            </p:nvSpPr>
            <p:spPr>
              <a:xfrm rot="3420938">
                <a:off x="419116" y="4486384"/>
                <a:ext cx="1414192" cy="1414192"/>
              </a:xfrm>
              <a:prstGeom prst="rect">
                <a:avLst/>
              </a:prstGeom>
              <a:solidFill>
                <a:schemeClr val="tx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EC"/>
              </a:p>
            </p:txBody>
          </p:sp>
          <p:sp>
            <p:nvSpPr>
              <p:cNvPr id="41" name="Rectángulo 40"/>
              <p:cNvSpPr>
                <a:spLocks noChangeAspect="1"/>
              </p:cNvSpPr>
              <p:nvPr/>
            </p:nvSpPr>
            <p:spPr>
              <a:xfrm rot="3420938">
                <a:off x="606298" y="4673564"/>
                <a:ext cx="1039830" cy="1039830"/>
              </a:xfrm>
              <a:prstGeom prst="rect">
                <a:avLst/>
              </a:prstGeom>
              <a:solidFill>
                <a:schemeClr val="tx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EC"/>
              </a:p>
            </p:txBody>
          </p:sp>
        </p:grpSp>
        <p:grpSp>
          <p:nvGrpSpPr>
            <p:cNvPr id="42" name="Grupo 41"/>
            <p:cNvGrpSpPr>
              <a:grpSpLocks noChangeAspect="1"/>
            </p:cNvGrpSpPr>
            <p:nvPr/>
          </p:nvGrpSpPr>
          <p:grpSpPr>
            <a:xfrm>
              <a:off x="5901739" y="2332346"/>
              <a:ext cx="332896" cy="332896"/>
              <a:chOff x="419116" y="4486384"/>
              <a:chExt cx="1414192" cy="1414192"/>
            </a:xfrm>
          </p:grpSpPr>
          <p:sp>
            <p:nvSpPr>
              <p:cNvPr id="43" name="Rectángulo 42"/>
              <p:cNvSpPr>
                <a:spLocks noChangeAspect="1"/>
              </p:cNvSpPr>
              <p:nvPr/>
            </p:nvSpPr>
            <p:spPr>
              <a:xfrm rot="3420938">
                <a:off x="419116" y="4486384"/>
                <a:ext cx="1414192" cy="1414192"/>
              </a:xfrm>
              <a:prstGeom prst="rect">
                <a:avLst/>
              </a:prstGeom>
              <a:solidFill>
                <a:schemeClr val="tx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EC"/>
              </a:p>
            </p:txBody>
          </p:sp>
          <p:sp>
            <p:nvSpPr>
              <p:cNvPr id="44" name="Rectángulo 43"/>
              <p:cNvSpPr>
                <a:spLocks noChangeAspect="1"/>
              </p:cNvSpPr>
              <p:nvPr/>
            </p:nvSpPr>
            <p:spPr>
              <a:xfrm rot="3420938">
                <a:off x="606298" y="4673564"/>
                <a:ext cx="1039830" cy="1039830"/>
              </a:xfrm>
              <a:prstGeom prst="rect">
                <a:avLst/>
              </a:prstGeom>
              <a:solidFill>
                <a:schemeClr val="tx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EC"/>
              </a:p>
            </p:txBody>
          </p:sp>
        </p:grpSp>
        <p:grpSp>
          <p:nvGrpSpPr>
            <p:cNvPr id="47" name="Grupo 46"/>
            <p:cNvGrpSpPr>
              <a:grpSpLocks noChangeAspect="1"/>
            </p:cNvGrpSpPr>
            <p:nvPr/>
          </p:nvGrpSpPr>
          <p:grpSpPr>
            <a:xfrm>
              <a:off x="8083656" y="3543656"/>
              <a:ext cx="208983" cy="206524"/>
              <a:chOff x="10773584" y="4837336"/>
              <a:chExt cx="265951" cy="262822"/>
            </a:xfrm>
          </p:grpSpPr>
          <p:sp>
            <p:nvSpPr>
              <p:cNvPr id="48" name="Elipse 47"/>
              <p:cNvSpPr>
                <a:spLocks noChangeAspect="1"/>
              </p:cNvSpPr>
              <p:nvPr/>
            </p:nvSpPr>
            <p:spPr>
              <a:xfrm>
                <a:off x="10773584" y="4837336"/>
                <a:ext cx="265951" cy="262822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EC"/>
              </a:p>
            </p:txBody>
          </p:sp>
          <p:sp>
            <p:nvSpPr>
              <p:cNvPr id="49" name="Elipse 48"/>
              <p:cNvSpPr>
                <a:spLocks noChangeAspect="1"/>
              </p:cNvSpPr>
              <p:nvPr/>
            </p:nvSpPr>
            <p:spPr>
              <a:xfrm>
                <a:off x="10811607" y="4874912"/>
                <a:ext cx="189904" cy="187670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EC"/>
              </a:p>
            </p:txBody>
          </p:sp>
        </p:grpSp>
        <p:grpSp>
          <p:nvGrpSpPr>
            <p:cNvPr id="50" name="Grupo 49"/>
            <p:cNvGrpSpPr>
              <a:grpSpLocks noChangeAspect="1"/>
            </p:cNvGrpSpPr>
            <p:nvPr/>
          </p:nvGrpSpPr>
          <p:grpSpPr>
            <a:xfrm>
              <a:off x="5319421" y="4307518"/>
              <a:ext cx="208983" cy="206524"/>
              <a:chOff x="10773584" y="4837336"/>
              <a:chExt cx="265951" cy="262822"/>
            </a:xfrm>
          </p:grpSpPr>
          <p:sp>
            <p:nvSpPr>
              <p:cNvPr id="51" name="Elipse 50"/>
              <p:cNvSpPr>
                <a:spLocks noChangeAspect="1"/>
              </p:cNvSpPr>
              <p:nvPr/>
            </p:nvSpPr>
            <p:spPr>
              <a:xfrm>
                <a:off x="10773584" y="4837336"/>
                <a:ext cx="265951" cy="262822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EC"/>
              </a:p>
            </p:txBody>
          </p:sp>
          <p:sp>
            <p:nvSpPr>
              <p:cNvPr id="52" name="Elipse 51"/>
              <p:cNvSpPr>
                <a:spLocks noChangeAspect="1"/>
              </p:cNvSpPr>
              <p:nvPr/>
            </p:nvSpPr>
            <p:spPr>
              <a:xfrm>
                <a:off x="10811607" y="4874912"/>
                <a:ext cx="189904" cy="187670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EC"/>
              </a:p>
            </p:txBody>
          </p:sp>
        </p:grpSp>
        <p:grpSp>
          <p:nvGrpSpPr>
            <p:cNvPr id="53" name="Grupo 52"/>
            <p:cNvGrpSpPr>
              <a:grpSpLocks noChangeAspect="1"/>
            </p:cNvGrpSpPr>
            <p:nvPr/>
          </p:nvGrpSpPr>
          <p:grpSpPr>
            <a:xfrm>
              <a:off x="6523381" y="4334014"/>
              <a:ext cx="208983" cy="206524"/>
              <a:chOff x="10773584" y="4837336"/>
              <a:chExt cx="265951" cy="262822"/>
            </a:xfrm>
          </p:grpSpPr>
          <p:sp>
            <p:nvSpPr>
              <p:cNvPr id="54" name="Elipse 53"/>
              <p:cNvSpPr>
                <a:spLocks noChangeAspect="1"/>
              </p:cNvSpPr>
              <p:nvPr/>
            </p:nvSpPr>
            <p:spPr>
              <a:xfrm>
                <a:off x="10773584" y="4837336"/>
                <a:ext cx="265951" cy="262822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EC"/>
              </a:p>
            </p:txBody>
          </p:sp>
          <p:sp>
            <p:nvSpPr>
              <p:cNvPr id="55" name="Elipse 54"/>
              <p:cNvSpPr>
                <a:spLocks noChangeAspect="1"/>
              </p:cNvSpPr>
              <p:nvPr/>
            </p:nvSpPr>
            <p:spPr>
              <a:xfrm>
                <a:off x="10811607" y="4874912"/>
                <a:ext cx="189904" cy="187670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EC"/>
              </a:p>
            </p:txBody>
          </p:sp>
        </p:grpSp>
        <p:grpSp>
          <p:nvGrpSpPr>
            <p:cNvPr id="56" name="Grupo 55"/>
            <p:cNvGrpSpPr>
              <a:grpSpLocks noChangeAspect="1"/>
            </p:cNvGrpSpPr>
            <p:nvPr/>
          </p:nvGrpSpPr>
          <p:grpSpPr>
            <a:xfrm>
              <a:off x="6493502" y="5106174"/>
              <a:ext cx="208983" cy="206524"/>
              <a:chOff x="10773584" y="4837336"/>
              <a:chExt cx="265951" cy="262822"/>
            </a:xfrm>
          </p:grpSpPr>
          <p:sp>
            <p:nvSpPr>
              <p:cNvPr id="57" name="Elipse 56"/>
              <p:cNvSpPr>
                <a:spLocks noChangeAspect="1"/>
              </p:cNvSpPr>
              <p:nvPr/>
            </p:nvSpPr>
            <p:spPr>
              <a:xfrm>
                <a:off x="10773584" y="4837336"/>
                <a:ext cx="265951" cy="262822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EC"/>
              </a:p>
            </p:txBody>
          </p:sp>
          <p:sp>
            <p:nvSpPr>
              <p:cNvPr id="58" name="Elipse 57"/>
              <p:cNvSpPr>
                <a:spLocks noChangeAspect="1"/>
              </p:cNvSpPr>
              <p:nvPr/>
            </p:nvSpPr>
            <p:spPr>
              <a:xfrm>
                <a:off x="10811607" y="4874912"/>
                <a:ext cx="189904" cy="187670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EC"/>
              </a:p>
            </p:txBody>
          </p:sp>
        </p:grpSp>
        <p:grpSp>
          <p:nvGrpSpPr>
            <p:cNvPr id="59" name="Grupo 58"/>
            <p:cNvGrpSpPr>
              <a:grpSpLocks noChangeAspect="1"/>
            </p:cNvGrpSpPr>
            <p:nvPr/>
          </p:nvGrpSpPr>
          <p:grpSpPr>
            <a:xfrm>
              <a:off x="3495848" y="4589354"/>
              <a:ext cx="208983" cy="206524"/>
              <a:chOff x="10773584" y="4837336"/>
              <a:chExt cx="265951" cy="262822"/>
            </a:xfrm>
          </p:grpSpPr>
          <p:sp>
            <p:nvSpPr>
              <p:cNvPr id="60" name="Elipse 59"/>
              <p:cNvSpPr>
                <a:spLocks noChangeAspect="1"/>
              </p:cNvSpPr>
              <p:nvPr/>
            </p:nvSpPr>
            <p:spPr>
              <a:xfrm>
                <a:off x="10773584" y="4837336"/>
                <a:ext cx="265951" cy="262822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EC"/>
              </a:p>
            </p:txBody>
          </p:sp>
          <p:sp>
            <p:nvSpPr>
              <p:cNvPr id="61" name="Elipse 60"/>
              <p:cNvSpPr>
                <a:spLocks noChangeAspect="1"/>
              </p:cNvSpPr>
              <p:nvPr/>
            </p:nvSpPr>
            <p:spPr>
              <a:xfrm>
                <a:off x="10811607" y="4874912"/>
                <a:ext cx="189904" cy="187670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EC"/>
              </a:p>
            </p:txBody>
          </p:sp>
        </p:grpSp>
        <p:grpSp>
          <p:nvGrpSpPr>
            <p:cNvPr id="62" name="Grupo 61"/>
            <p:cNvGrpSpPr>
              <a:grpSpLocks noChangeAspect="1"/>
            </p:cNvGrpSpPr>
            <p:nvPr/>
          </p:nvGrpSpPr>
          <p:grpSpPr>
            <a:xfrm>
              <a:off x="4298488" y="4598643"/>
              <a:ext cx="208983" cy="206524"/>
              <a:chOff x="10773584" y="4837336"/>
              <a:chExt cx="265951" cy="262822"/>
            </a:xfrm>
          </p:grpSpPr>
          <p:sp>
            <p:nvSpPr>
              <p:cNvPr id="63" name="Elipse 62"/>
              <p:cNvSpPr>
                <a:spLocks noChangeAspect="1"/>
              </p:cNvSpPr>
              <p:nvPr/>
            </p:nvSpPr>
            <p:spPr>
              <a:xfrm>
                <a:off x="10773584" y="4837336"/>
                <a:ext cx="265951" cy="262822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EC"/>
              </a:p>
            </p:txBody>
          </p:sp>
          <p:sp>
            <p:nvSpPr>
              <p:cNvPr id="64" name="Elipse 63"/>
              <p:cNvSpPr>
                <a:spLocks noChangeAspect="1"/>
              </p:cNvSpPr>
              <p:nvPr/>
            </p:nvSpPr>
            <p:spPr>
              <a:xfrm>
                <a:off x="10811607" y="4874912"/>
                <a:ext cx="189904" cy="187670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EC"/>
              </a:p>
            </p:txBody>
          </p:sp>
        </p:grpSp>
        <p:sp>
          <p:nvSpPr>
            <p:cNvPr id="66" name="Elipse 65"/>
            <p:cNvSpPr>
              <a:spLocks noChangeAspect="1"/>
            </p:cNvSpPr>
            <p:nvPr/>
          </p:nvSpPr>
          <p:spPr>
            <a:xfrm>
              <a:off x="5341738" y="3380964"/>
              <a:ext cx="108605" cy="107327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C"/>
            </a:p>
          </p:txBody>
        </p:sp>
        <p:sp>
          <p:nvSpPr>
            <p:cNvPr id="68" name="Elipse 67"/>
            <p:cNvSpPr>
              <a:spLocks noChangeAspect="1"/>
            </p:cNvSpPr>
            <p:nvPr/>
          </p:nvSpPr>
          <p:spPr>
            <a:xfrm>
              <a:off x="5335080" y="1562271"/>
              <a:ext cx="108605" cy="107327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C"/>
            </a:p>
          </p:txBody>
        </p:sp>
        <p:sp>
          <p:nvSpPr>
            <p:cNvPr id="69" name="Elipse 68"/>
            <p:cNvSpPr>
              <a:spLocks noChangeAspect="1"/>
            </p:cNvSpPr>
            <p:nvPr/>
          </p:nvSpPr>
          <p:spPr>
            <a:xfrm>
              <a:off x="6984470" y="2473318"/>
              <a:ext cx="108605" cy="107327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C"/>
            </a:p>
          </p:txBody>
        </p:sp>
        <p:sp>
          <p:nvSpPr>
            <p:cNvPr id="70" name="Elipse 69"/>
            <p:cNvSpPr>
              <a:spLocks noChangeAspect="1"/>
            </p:cNvSpPr>
            <p:nvPr/>
          </p:nvSpPr>
          <p:spPr>
            <a:xfrm>
              <a:off x="3194790" y="3411073"/>
              <a:ext cx="108605" cy="107327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C"/>
            </a:p>
          </p:txBody>
        </p:sp>
        <p:grpSp>
          <p:nvGrpSpPr>
            <p:cNvPr id="71" name="Grupo 70"/>
            <p:cNvGrpSpPr>
              <a:grpSpLocks noChangeAspect="1"/>
            </p:cNvGrpSpPr>
            <p:nvPr/>
          </p:nvGrpSpPr>
          <p:grpSpPr>
            <a:xfrm>
              <a:off x="7918175" y="5873476"/>
              <a:ext cx="208983" cy="206524"/>
              <a:chOff x="10773584" y="4837336"/>
              <a:chExt cx="265951" cy="262822"/>
            </a:xfrm>
          </p:grpSpPr>
          <p:sp>
            <p:nvSpPr>
              <p:cNvPr id="72" name="Elipse 71"/>
              <p:cNvSpPr>
                <a:spLocks noChangeAspect="1"/>
              </p:cNvSpPr>
              <p:nvPr/>
            </p:nvSpPr>
            <p:spPr>
              <a:xfrm>
                <a:off x="10773584" y="4837336"/>
                <a:ext cx="265951" cy="262822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EC"/>
              </a:p>
            </p:txBody>
          </p:sp>
          <p:sp>
            <p:nvSpPr>
              <p:cNvPr id="73" name="Elipse 72"/>
              <p:cNvSpPr>
                <a:spLocks noChangeAspect="1"/>
              </p:cNvSpPr>
              <p:nvPr/>
            </p:nvSpPr>
            <p:spPr>
              <a:xfrm>
                <a:off x="10811607" y="4874912"/>
                <a:ext cx="189904" cy="187670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EC"/>
              </a:p>
            </p:txBody>
          </p:sp>
        </p:grpSp>
        <p:sp>
          <p:nvSpPr>
            <p:cNvPr id="74" name="Elipse 73"/>
            <p:cNvSpPr>
              <a:spLocks noChangeAspect="1"/>
            </p:cNvSpPr>
            <p:nvPr/>
          </p:nvSpPr>
          <p:spPr>
            <a:xfrm>
              <a:off x="4109190" y="5064733"/>
              <a:ext cx="108605" cy="107327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C"/>
            </a:p>
          </p:txBody>
        </p:sp>
        <p:sp>
          <p:nvSpPr>
            <p:cNvPr id="75" name="Elipse 74"/>
            <p:cNvSpPr>
              <a:spLocks noChangeAspect="1"/>
            </p:cNvSpPr>
            <p:nvPr/>
          </p:nvSpPr>
          <p:spPr>
            <a:xfrm>
              <a:off x="4543798" y="5064732"/>
              <a:ext cx="108605" cy="107327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C"/>
            </a:p>
          </p:txBody>
        </p:sp>
        <p:grpSp>
          <p:nvGrpSpPr>
            <p:cNvPr id="81" name="Grupo 80"/>
            <p:cNvGrpSpPr>
              <a:grpSpLocks noChangeAspect="1"/>
            </p:cNvGrpSpPr>
            <p:nvPr/>
          </p:nvGrpSpPr>
          <p:grpSpPr>
            <a:xfrm>
              <a:off x="3844411" y="4775640"/>
              <a:ext cx="73123" cy="109662"/>
              <a:chOff x="3473598" y="5657011"/>
              <a:chExt cx="122902" cy="219324"/>
            </a:xfrm>
          </p:grpSpPr>
          <p:sp>
            <p:nvSpPr>
              <p:cNvPr id="76" name="Rectángulo 75"/>
              <p:cNvSpPr/>
              <p:nvPr/>
            </p:nvSpPr>
            <p:spPr>
              <a:xfrm rot="16200000">
                <a:off x="3425387" y="5705222"/>
                <a:ext cx="219324" cy="122902"/>
              </a:xfrm>
              <a:prstGeom prst="rect">
                <a:avLst/>
              </a:prstGeom>
              <a:solidFill>
                <a:schemeClr val="accent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EC"/>
              </a:p>
            </p:txBody>
          </p:sp>
          <p:sp>
            <p:nvSpPr>
              <p:cNvPr id="79" name="Rectángulo 78"/>
              <p:cNvSpPr/>
              <p:nvPr/>
            </p:nvSpPr>
            <p:spPr>
              <a:xfrm>
                <a:off x="3496501" y="5755951"/>
                <a:ext cx="80920" cy="26747"/>
              </a:xfrm>
              <a:prstGeom prst="rect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EC"/>
              </a:p>
            </p:txBody>
          </p:sp>
        </p:grpSp>
        <p:grpSp>
          <p:nvGrpSpPr>
            <p:cNvPr id="82" name="Grupo 81"/>
            <p:cNvGrpSpPr>
              <a:grpSpLocks noChangeAspect="1"/>
            </p:cNvGrpSpPr>
            <p:nvPr/>
          </p:nvGrpSpPr>
          <p:grpSpPr>
            <a:xfrm>
              <a:off x="4694041" y="4863402"/>
              <a:ext cx="73123" cy="109662"/>
              <a:chOff x="3473598" y="5657011"/>
              <a:chExt cx="122902" cy="219324"/>
            </a:xfrm>
          </p:grpSpPr>
          <p:sp>
            <p:nvSpPr>
              <p:cNvPr id="83" name="Rectángulo 82"/>
              <p:cNvSpPr/>
              <p:nvPr/>
            </p:nvSpPr>
            <p:spPr>
              <a:xfrm rot="16200000">
                <a:off x="3425387" y="5705222"/>
                <a:ext cx="219324" cy="122902"/>
              </a:xfrm>
              <a:prstGeom prst="rect">
                <a:avLst/>
              </a:prstGeom>
              <a:solidFill>
                <a:schemeClr val="accent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EC"/>
              </a:p>
            </p:txBody>
          </p:sp>
          <p:sp>
            <p:nvSpPr>
              <p:cNvPr id="84" name="Rectángulo 83"/>
              <p:cNvSpPr/>
              <p:nvPr/>
            </p:nvSpPr>
            <p:spPr>
              <a:xfrm>
                <a:off x="3496501" y="5755951"/>
                <a:ext cx="80920" cy="26747"/>
              </a:xfrm>
              <a:prstGeom prst="rect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EC"/>
              </a:p>
            </p:txBody>
          </p:sp>
        </p:grpSp>
        <p:grpSp>
          <p:nvGrpSpPr>
            <p:cNvPr id="85" name="Grupo 84"/>
            <p:cNvGrpSpPr>
              <a:grpSpLocks noChangeAspect="1"/>
            </p:cNvGrpSpPr>
            <p:nvPr/>
          </p:nvGrpSpPr>
          <p:grpSpPr>
            <a:xfrm>
              <a:off x="4109190" y="3901349"/>
              <a:ext cx="73123" cy="109662"/>
              <a:chOff x="3473598" y="5657011"/>
              <a:chExt cx="122902" cy="219324"/>
            </a:xfrm>
          </p:grpSpPr>
          <p:sp>
            <p:nvSpPr>
              <p:cNvPr id="86" name="Rectángulo 85"/>
              <p:cNvSpPr/>
              <p:nvPr/>
            </p:nvSpPr>
            <p:spPr>
              <a:xfrm rot="16200000">
                <a:off x="3425387" y="5705222"/>
                <a:ext cx="219324" cy="122902"/>
              </a:xfrm>
              <a:prstGeom prst="rect">
                <a:avLst/>
              </a:prstGeom>
              <a:solidFill>
                <a:schemeClr val="accent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EC"/>
              </a:p>
            </p:txBody>
          </p:sp>
          <p:sp>
            <p:nvSpPr>
              <p:cNvPr id="87" name="Rectángulo 86"/>
              <p:cNvSpPr/>
              <p:nvPr/>
            </p:nvSpPr>
            <p:spPr>
              <a:xfrm>
                <a:off x="3496501" y="5755951"/>
                <a:ext cx="80920" cy="26747"/>
              </a:xfrm>
              <a:prstGeom prst="rect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EC"/>
              </a:p>
            </p:txBody>
          </p:sp>
        </p:grpSp>
        <p:grpSp>
          <p:nvGrpSpPr>
            <p:cNvPr id="88" name="Grupo 87"/>
            <p:cNvGrpSpPr>
              <a:grpSpLocks noChangeAspect="1"/>
            </p:cNvGrpSpPr>
            <p:nvPr/>
          </p:nvGrpSpPr>
          <p:grpSpPr>
            <a:xfrm>
              <a:off x="5065500" y="3984342"/>
              <a:ext cx="73123" cy="109662"/>
              <a:chOff x="3473598" y="5657011"/>
              <a:chExt cx="122902" cy="219324"/>
            </a:xfrm>
          </p:grpSpPr>
          <p:sp>
            <p:nvSpPr>
              <p:cNvPr id="89" name="Rectángulo 88"/>
              <p:cNvSpPr/>
              <p:nvPr/>
            </p:nvSpPr>
            <p:spPr>
              <a:xfrm rot="16200000">
                <a:off x="3425387" y="5705222"/>
                <a:ext cx="219324" cy="122902"/>
              </a:xfrm>
              <a:prstGeom prst="rect">
                <a:avLst/>
              </a:prstGeom>
              <a:solidFill>
                <a:schemeClr val="accent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EC"/>
              </a:p>
            </p:txBody>
          </p:sp>
          <p:sp>
            <p:nvSpPr>
              <p:cNvPr id="90" name="Rectángulo 89"/>
              <p:cNvSpPr/>
              <p:nvPr/>
            </p:nvSpPr>
            <p:spPr>
              <a:xfrm>
                <a:off x="3496501" y="5755951"/>
                <a:ext cx="80920" cy="26747"/>
              </a:xfrm>
              <a:prstGeom prst="rect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EC"/>
              </a:p>
            </p:txBody>
          </p:sp>
        </p:grpSp>
        <p:grpSp>
          <p:nvGrpSpPr>
            <p:cNvPr id="91" name="Grupo 90"/>
            <p:cNvGrpSpPr>
              <a:grpSpLocks noChangeAspect="1"/>
            </p:cNvGrpSpPr>
            <p:nvPr/>
          </p:nvGrpSpPr>
          <p:grpSpPr>
            <a:xfrm rot="5400000">
              <a:off x="6036926" y="6261266"/>
              <a:ext cx="73123" cy="109662"/>
              <a:chOff x="3473598" y="5657011"/>
              <a:chExt cx="122902" cy="219324"/>
            </a:xfrm>
          </p:grpSpPr>
          <p:sp>
            <p:nvSpPr>
              <p:cNvPr id="92" name="Rectángulo 91"/>
              <p:cNvSpPr/>
              <p:nvPr/>
            </p:nvSpPr>
            <p:spPr>
              <a:xfrm rot="16200000">
                <a:off x="3425387" y="5705222"/>
                <a:ext cx="219324" cy="122902"/>
              </a:xfrm>
              <a:prstGeom prst="rect">
                <a:avLst/>
              </a:prstGeom>
              <a:solidFill>
                <a:schemeClr val="accent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EC"/>
              </a:p>
            </p:txBody>
          </p:sp>
          <p:sp>
            <p:nvSpPr>
              <p:cNvPr id="93" name="Rectángulo 92"/>
              <p:cNvSpPr/>
              <p:nvPr/>
            </p:nvSpPr>
            <p:spPr>
              <a:xfrm>
                <a:off x="3496501" y="5755951"/>
                <a:ext cx="80920" cy="26747"/>
              </a:xfrm>
              <a:prstGeom prst="rect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EC"/>
              </a:p>
            </p:txBody>
          </p:sp>
        </p:grpSp>
        <p:grpSp>
          <p:nvGrpSpPr>
            <p:cNvPr id="94" name="Grupo 93"/>
            <p:cNvGrpSpPr>
              <a:grpSpLocks noChangeAspect="1"/>
            </p:cNvGrpSpPr>
            <p:nvPr/>
          </p:nvGrpSpPr>
          <p:grpSpPr>
            <a:xfrm rot="5400000">
              <a:off x="5927264" y="6453939"/>
              <a:ext cx="73123" cy="109662"/>
              <a:chOff x="3473598" y="5657011"/>
              <a:chExt cx="122902" cy="219324"/>
            </a:xfrm>
          </p:grpSpPr>
          <p:sp>
            <p:nvSpPr>
              <p:cNvPr id="95" name="Rectángulo 94"/>
              <p:cNvSpPr/>
              <p:nvPr/>
            </p:nvSpPr>
            <p:spPr>
              <a:xfrm rot="16200000">
                <a:off x="3425387" y="5705222"/>
                <a:ext cx="219324" cy="122902"/>
              </a:xfrm>
              <a:prstGeom prst="rect">
                <a:avLst/>
              </a:prstGeom>
              <a:solidFill>
                <a:schemeClr val="accent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EC"/>
              </a:p>
            </p:txBody>
          </p:sp>
          <p:sp>
            <p:nvSpPr>
              <p:cNvPr id="96" name="Rectángulo 95"/>
              <p:cNvSpPr/>
              <p:nvPr/>
            </p:nvSpPr>
            <p:spPr>
              <a:xfrm>
                <a:off x="3496501" y="5755951"/>
                <a:ext cx="80920" cy="26747"/>
              </a:xfrm>
              <a:prstGeom prst="rect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EC"/>
              </a:p>
            </p:txBody>
          </p:sp>
        </p:grpSp>
        <p:grpSp>
          <p:nvGrpSpPr>
            <p:cNvPr id="97" name="Grupo 96"/>
            <p:cNvGrpSpPr>
              <a:grpSpLocks noChangeAspect="1"/>
            </p:cNvGrpSpPr>
            <p:nvPr/>
          </p:nvGrpSpPr>
          <p:grpSpPr>
            <a:xfrm rot="5400000">
              <a:off x="7368992" y="4015543"/>
              <a:ext cx="73123" cy="109662"/>
              <a:chOff x="3473598" y="5657011"/>
              <a:chExt cx="122902" cy="219324"/>
            </a:xfrm>
          </p:grpSpPr>
          <p:sp>
            <p:nvSpPr>
              <p:cNvPr id="98" name="Rectángulo 97"/>
              <p:cNvSpPr/>
              <p:nvPr/>
            </p:nvSpPr>
            <p:spPr>
              <a:xfrm rot="16200000">
                <a:off x="3425387" y="5705222"/>
                <a:ext cx="219324" cy="122902"/>
              </a:xfrm>
              <a:prstGeom prst="rect">
                <a:avLst/>
              </a:prstGeom>
              <a:solidFill>
                <a:schemeClr val="accent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EC"/>
              </a:p>
            </p:txBody>
          </p:sp>
          <p:sp>
            <p:nvSpPr>
              <p:cNvPr id="99" name="Rectángulo 98"/>
              <p:cNvSpPr/>
              <p:nvPr/>
            </p:nvSpPr>
            <p:spPr>
              <a:xfrm>
                <a:off x="3496501" y="5755951"/>
                <a:ext cx="80920" cy="26747"/>
              </a:xfrm>
              <a:prstGeom prst="rect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EC"/>
              </a:p>
            </p:txBody>
          </p:sp>
        </p:grpSp>
        <p:grpSp>
          <p:nvGrpSpPr>
            <p:cNvPr id="101" name="Grupo 100"/>
            <p:cNvGrpSpPr>
              <a:grpSpLocks noChangeAspect="1"/>
            </p:cNvGrpSpPr>
            <p:nvPr/>
          </p:nvGrpSpPr>
          <p:grpSpPr>
            <a:xfrm>
              <a:off x="5946140" y="2785567"/>
              <a:ext cx="208982" cy="206523"/>
              <a:chOff x="10070126" y="1215974"/>
              <a:chExt cx="762852" cy="753877"/>
            </a:xfrm>
          </p:grpSpPr>
          <p:sp>
            <p:nvSpPr>
              <p:cNvPr id="102" name="Elipse 101"/>
              <p:cNvSpPr>
                <a:spLocks noChangeAspect="1"/>
              </p:cNvSpPr>
              <p:nvPr/>
            </p:nvSpPr>
            <p:spPr>
              <a:xfrm>
                <a:off x="10070126" y="1215974"/>
                <a:ext cx="762852" cy="753877"/>
              </a:xfrm>
              <a:prstGeom prst="ellipse">
                <a:avLst/>
              </a:prstGeom>
              <a:solidFill>
                <a:srgbClr val="FF000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EC"/>
              </a:p>
            </p:txBody>
          </p:sp>
          <p:sp>
            <p:nvSpPr>
              <p:cNvPr id="103" name="Elipse 102"/>
              <p:cNvSpPr>
                <a:spLocks noChangeAspect="1"/>
              </p:cNvSpPr>
              <p:nvPr/>
            </p:nvSpPr>
            <p:spPr>
              <a:xfrm>
                <a:off x="10279108" y="1426935"/>
                <a:ext cx="344887" cy="340829"/>
              </a:xfrm>
              <a:prstGeom prst="ellipse">
                <a:avLst/>
              </a:prstGeom>
              <a:solidFill>
                <a:srgbClr val="FF0000"/>
              </a:solidFill>
              <a:ln w="31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EC"/>
              </a:p>
            </p:txBody>
          </p:sp>
          <p:cxnSp>
            <p:nvCxnSpPr>
              <p:cNvPr id="104" name="Conector recto 103"/>
              <p:cNvCxnSpPr>
                <a:stCxn id="103" idx="1"/>
                <a:endCxn id="103" idx="5"/>
              </p:cNvCxnSpPr>
              <p:nvPr/>
            </p:nvCxnSpPr>
            <p:spPr>
              <a:xfrm>
                <a:off x="10329616" y="1476848"/>
                <a:ext cx="243872" cy="241002"/>
              </a:xfrm>
              <a:prstGeom prst="line">
                <a:avLst/>
              </a:prstGeom>
              <a:ln w="317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05" name="Conector recto 104"/>
              <p:cNvCxnSpPr>
                <a:stCxn id="103" idx="3"/>
                <a:endCxn id="103" idx="7"/>
              </p:cNvCxnSpPr>
              <p:nvPr/>
            </p:nvCxnSpPr>
            <p:spPr>
              <a:xfrm flipV="1">
                <a:off x="10329616" y="1476848"/>
                <a:ext cx="243872" cy="241002"/>
              </a:xfrm>
              <a:prstGeom prst="line">
                <a:avLst/>
              </a:prstGeom>
              <a:ln w="317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106" name="Elipse 105"/>
              <p:cNvSpPr>
                <a:spLocks noChangeAspect="1"/>
              </p:cNvSpPr>
              <p:nvPr/>
            </p:nvSpPr>
            <p:spPr>
              <a:xfrm>
                <a:off x="10368793" y="1515564"/>
                <a:ext cx="165517" cy="163570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EC"/>
              </a:p>
            </p:txBody>
          </p:sp>
        </p:grpSp>
        <p:grpSp>
          <p:nvGrpSpPr>
            <p:cNvPr id="107" name="Grupo 106"/>
            <p:cNvGrpSpPr>
              <a:grpSpLocks noChangeAspect="1"/>
            </p:cNvGrpSpPr>
            <p:nvPr/>
          </p:nvGrpSpPr>
          <p:grpSpPr>
            <a:xfrm>
              <a:off x="4484668" y="2316106"/>
              <a:ext cx="208982" cy="206523"/>
              <a:chOff x="10070126" y="1215974"/>
              <a:chExt cx="762852" cy="753877"/>
            </a:xfrm>
          </p:grpSpPr>
          <p:sp>
            <p:nvSpPr>
              <p:cNvPr id="108" name="Elipse 107"/>
              <p:cNvSpPr>
                <a:spLocks noChangeAspect="1"/>
              </p:cNvSpPr>
              <p:nvPr/>
            </p:nvSpPr>
            <p:spPr>
              <a:xfrm>
                <a:off x="10070126" y="1215974"/>
                <a:ext cx="762852" cy="753877"/>
              </a:xfrm>
              <a:prstGeom prst="ellipse">
                <a:avLst/>
              </a:prstGeom>
              <a:solidFill>
                <a:srgbClr val="FF000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EC"/>
              </a:p>
            </p:txBody>
          </p:sp>
          <p:sp>
            <p:nvSpPr>
              <p:cNvPr id="109" name="Elipse 108"/>
              <p:cNvSpPr>
                <a:spLocks noChangeAspect="1"/>
              </p:cNvSpPr>
              <p:nvPr/>
            </p:nvSpPr>
            <p:spPr>
              <a:xfrm>
                <a:off x="10279108" y="1426935"/>
                <a:ext cx="344887" cy="340829"/>
              </a:xfrm>
              <a:prstGeom prst="ellipse">
                <a:avLst/>
              </a:prstGeom>
              <a:solidFill>
                <a:srgbClr val="FF0000"/>
              </a:solidFill>
              <a:ln w="31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EC"/>
              </a:p>
            </p:txBody>
          </p:sp>
          <p:cxnSp>
            <p:nvCxnSpPr>
              <p:cNvPr id="110" name="Conector recto 109"/>
              <p:cNvCxnSpPr>
                <a:stCxn id="109" idx="1"/>
                <a:endCxn id="109" idx="5"/>
              </p:cNvCxnSpPr>
              <p:nvPr/>
            </p:nvCxnSpPr>
            <p:spPr>
              <a:xfrm>
                <a:off x="10329616" y="1476848"/>
                <a:ext cx="243872" cy="241002"/>
              </a:xfrm>
              <a:prstGeom prst="line">
                <a:avLst/>
              </a:prstGeom>
              <a:ln w="317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11" name="Conector recto 110"/>
              <p:cNvCxnSpPr>
                <a:stCxn id="109" idx="3"/>
                <a:endCxn id="109" idx="7"/>
              </p:cNvCxnSpPr>
              <p:nvPr/>
            </p:nvCxnSpPr>
            <p:spPr>
              <a:xfrm flipV="1">
                <a:off x="10329616" y="1476848"/>
                <a:ext cx="243872" cy="241002"/>
              </a:xfrm>
              <a:prstGeom prst="line">
                <a:avLst/>
              </a:prstGeom>
              <a:ln w="317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112" name="Elipse 111"/>
              <p:cNvSpPr>
                <a:spLocks noChangeAspect="1"/>
              </p:cNvSpPr>
              <p:nvPr/>
            </p:nvSpPr>
            <p:spPr>
              <a:xfrm>
                <a:off x="10368793" y="1515564"/>
                <a:ext cx="165517" cy="163570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EC"/>
              </a:p>
            </p:txBody>
          </p:sp>
        </p:grpSp>
        <p:grpSp>
          <p:nvGrpSpPr>
            <p:cNvPr id="118" name="Grupo 117"/>
            <p:cNvGrpSpPr>
              <a:grpSpLocks noChangeAspect="1"/>
            </p:cNvGrpSpPr>
            <p:nvPr/>
          </p:nvGrpSpPr>
          <p:grpSpPr>
            <a:xfrm>
              <a:off x="6282374" y="6352659"/>
              <a:ext cx="321173" cy="119246"/>
              <a:chOff x="532435" y="4511011"/>
              <a:chExt cx="949124" cy="352391"/>
            </a:xfrm>
          </p:grpSpPr>
          <p:sp>
            <p:nvSpPr>
              <p:cNvPr id="113" name="Rectángulo 112"/>
              <p:cNvSpPr/>
              <p:nvPr/>
            </p:nvSpPr>
            <p:spPr>
              <a:xfrm>
                <a:off x="532435" y="4511011"/>
                <a:ext cx="949124" cy="352391"/>
              </a:xfrm>
              <a:prstGeom prst="rect">
                <a:avLst/>
              </a:prstGeom>
              <a:solidFill>
                <a:schemeClr val="accent6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EC"/>
              </a:p>
            </p:txBody>
          </p:sp>
          <p:cxnSp>
            <p:nvCxnSpPr>
              <p:cNvPr id="115" name="Conector recto 114"/>
              <p:cNvCxnSpPr/>
              <p:nvPr/>
            </p:nvCxnSpPr>
            <p:spPr>
              <a:xfrm>
                <a:off x="532435" y="4511011"/>
                <a:ext cx="947853" cy="352391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grpSp>
          <p:nvGrpSpPr>
            <p:cNvPr id="136" name="Grupo 135"/>
            <p:cNvGrpSpPr/>
            <p:nvPr/>
          </p:nvGrpSpPr>
          <p:grpSpPr>
            <a:xfrm>
              <a:off x="7716705" y="1073261"/>
              <a:ext cx="94424" cy="141432"/>
              <a:chOff x="7716705" y="1073261"/>
              <a:chExt cx="94424" cy="141432"/>
            </a:xfrm>
          </p:grpSpPr>
          <p:sp>
            <p:nvSpPr>
              <p:cNvPr id="129" name="Rectángulo 128"/>
              <p:cNvSpPr/>
              <p:nvPr/>
            </p:nvSpPr>
            <p:spPr>
              <a:xfrm>
                <a:off x="7716705" y="1104142"/>
                <a:ext cx="94424" cy="24904"/>
              </a:xfrm>
              <a:prstGeom prst="rect">
                <a:avLst/>
              </a:prstGeom>
              <a:solidFill>
                <a:srgbClr val="FFFF0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EC"/>
              </a:p>
            </p:txBody>
          </p:sp>
          <p:sp>
            <p:nvSpPr>
              <p:cNvPr id="130" name="Rectángulo 129"/>
              <p:cNvSpPr/>
              <p:nvPr/>
            </p:nvSpPr>
            <p:spPr>
              <a:xfrm>
                <a:off x="7716705" y="1148561"/>
                <a:ext cx="94424" cy="24904"/>
              </a:xfrm>
              <a:prstGeom prst="rect">
                <a:avLst/>
              </a:prstGeom>
              <a:solidFill>
                <a:srgbClr val="FFFF0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EC"/>
              </a:p>
            </p:txBody>
          </p:sp>
          <p:cxnSp>
            <p:nvCxnSpPr>
              <p:cNvPr id="131" name="Conector recto 130"/>
              <p:cNvCxnSpPr/>
              <p:nvPr/>
            </p:nvCxnSpPr>
            <p:spPr>
              <a:xfrm>
                <a:off x="7763917" y="1073261"/>
                <a:ext cx="0" cy="141432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grpSp>
          <p:nvGrpSpPr>
            <p:cNvPr id="137" name="Grupo 136"/>
            <p:cNvGrpSpPr/>
            <p:nvPr/>
          </p:nvGrpSpPr>
          <p:grpSpPr>
            <a:xfrm>
              <a:off x="5272209" y="1073261"/>
              <a:ext cx="94424" cy="141432"/>
              <a:chOff x="7716705" y="1073261"/>
              <a:chExt cx="94424" cy="141432"/>
            </a:xfrm>
          </p:grpSpPr>
          <p:sp>
            <p:nvSpPr>
              <p:cNvPr id="138" name="Rectángulo 137"/>
              <p:cNvSpPr/>
              <p:nvPr/>
            </p:nvSpPr>
            <p:spPr>
              <a:xfrm>
                <a:off x="7716705" y="1104142"/>
                <a:ext cx="94424" cy="24904"/>
              </a:xfrm>
              <a:prstGeom prst="rect">
                <a:avLst/>
              </a:prstGeom>
              <a:solidFill>
                <a:srgbClr val="FFFF0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EC"/>
              </a:p>
            </p:txBody>
          </p:sp>
          <p:sp>
            <p:nvSpPr>
              <p:cNvPr id="139" name="Rectángulo 138"/>
              <p:cNvSpPr/>
              <p:nvPr/>
            </p:nvSpPr>
            <p:spPr>
              <a:xfrm>
                <a:off x="7716705" y="1148561"/>
                <a:ext cx="94424" cy="24904"/>
              </a:xfrm>
              <a:prstGeom prst="rect">
                <a:avLst/>
              </a:prstGeom>
              <a:solidFill>
                <a:srgbClr val="FFFF0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EC"/>
              </a:p>
            </p:txBody>
          </p:sp>
          <p:cxnSp>
            <p:nvCxnSpPr>
              <p:cNvPr id="140" name="Conector recto 139"/>
              <p:cNvCxnSpPr/>
              <p:nvPr/>
            </p:nvCxnSpPr>
            <p:spPr>
              <a:xfrm>
                <a:off x="7763917" y="1073261"/>
                <a:ext cx="0" cy="141432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grpSp>
          <p:nvGrpSpPr>
            <p:cNvPr id="141" name="Grupo 140"/>
            <p:cNvGrpSpPr/>
            <p:nvPr/>
          </p:nvGrpSpPr>
          <p:grpSpPr>
            <a:xfrm>
              <a:off x="2827713" y="1074027"/>
              <a:ext cx="94424" cy="141432"/>
              <a:chOff x="7716705" y="1073261"/>
              <a:chExt cx="94424" cy="141432"/>
            </a:xfrm>
          </p:grpSpPr>
          <p:sp>
            <p:nvSpPr>
              <p:cNvPr id="142" name="Rectángulo 141"/>
              <p:cNvSpPr/>
              <p:nvPr/>
            </p:nvSpPr>
            <p:spPr>
              <a:xfrm>
                <a:off x="7716705" y="1104142"/>
                <a:ext cx="94424" cy="24904"/>
              </a:xfrm>
              <a:prstGeom prst="rect">
                <a:avLst/>
              </a:prstGeom>
              <a:solidFill>
                <a:srgbClr val="FFFF0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EC"/>
              </a:p>
            </p:txBody>
          </p:sp>
          <p:sp>
            <p:nvSpPr>
              <p:cNvPr id="143" name="Rectángulo 142"/>
              <p:cNvSpPr/>
              <p:nvPr/>
            </p:nvSpPr>
            <p:spPr>
              <a:xfrm>
                <a:off x="7716705" y="1148561"/>
                <a:ext cx="94424" cy="24904"/>
              </a:xfrm>
              <a:prstGeom prst="rect">
                <a:avLst/>
              </a:prstGeom>
              <a:solidFill>
                <a:srgbClr val="FFFF0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EC"/>
              </a:p>
            </p:txBody>
          </p:sp>
          <p:cxnSp>
            <p:nvCxnSpPr>
              <p:cNvPr id="144" name="Conector recto 143"/>
              <p:cNvCxnSpPr/>
              <p:nvPr/>
            </p:nvCxnSpPr>
            <p:spPr>
              <a:xfrm>
                <a:off x="7763917" y="1073261"/>
                <a:ext cx="0" cy="141432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grpSp>
          <p:nvGrpSpPr>
            <p:cNvPr id="145" name="Grupo 144"/>
            <p:cNvGrpSpPr/>
            <p:nvPr/>
          </p:nvGrpSpPr>
          <p:grpSpPr>
            <a:xfrm>
              <a:off x="6848546" y="6367338"/>
              <a:ext cx="94424" cy="141432"/>
              <a:chOff x="7716705" y="1073261"/>
              <a:chExt cx="94424" cy="141432"/>
            </a:xfrm>
          </p:grpSpPr>
          <p:sp>
            <p:nvSpPr>
              <p:cNvPr id="146" name="Rectángulo 145"/>
              <p:cNvSpPr/>
              <p:nvPr/>
            </p:nvSpPr>
            <p:spPr>
              <a:xfrm>
                <a:off x="7716705" y="1104142"/>
                <a:ext cx="94424" cy="24904"/>
              </a:xfrm>
              <a:prstGeom prst="rect">
                <a:avLst/>
              </a:prstGeom>
              <a:solidFill>
                <a:srgbClr val="FFFF0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EC"/>
              </a:p>
            </p:txBody>
          </p:sp>
          <p:sp>
            <p:nvSpPr>
              <p:cNvPr id="147" name="Rectángulo 146"/>
              <p:cNvSpPr/>
              <p:nvPr/>
            </p:nvSpPr>
            <p:spPr>
              <a:xfrm>
                <a:off x="7716705" y="1148561"/>
                <a:ext cx="94424" cy="24904"/>
              </a:xfrm>
              <a:prstGeom prst="rect">
                <a:avLst/>
              </a:prstGeom>
              <a:solidFill>
                <a:srgbClr val="FFFF0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EC"/>
              </a:p>
            </p:txBody>
          </p:sp>
          <p:cxnSp>
            <p:nvCxnSpPr>
              <p:cNvPr id="148" name="Conector recto 147"/>
              <p:cNvCxnSpPr/>
              <p:nvPr/>
            </p:nvCxnSpPr>
            <p:spPr>
              <a:xfrm>
                <a:off x="7763917" y="1073261"/>
                <a:ext cx="0" cy="141432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grpSp>
          <p:nvGrpSpPr>
            <p:cNvPr id="151" name="Grupo 150"/>
            <p:cNvGrpSpPr>
              <a:grpSpLocks noChangeAspect="1"/>
            </p:cNvGrpSpPr>
            <p:nvPr/>
          </p:nvGrpSpPr>
          <p:grpSpPr>
            <a:xfrm rot="10800000">
              <a:off x="5065500" y="3857819"/>
              <a:ext cx="129435" cy="106374"/>
              <a:chOff x="544010" y="5707080"/>
              <a:chExt cx="486137" cy="399524"/>
            </a:xfrm>
          </p:grpSpPr>
          <p:sp>
            <p:nvSpPr>
              <p:cNvPr id="149" name="Rectángulo 148"/>
              <p:cNvSpPr/>
              <p:nvPr/>
            </p:nvSpPr>
            <p:spPr>
              <a:xfrm>
                <a:off x="544010" y="5707080"/>
                <a:ext cx="486137" cy="399524"/>
              </a:xfrm>
              <a:prstGeom prst="rect">
                <a:avLst/>
              </a:prstGeom>
              <a:solidFill>
                <a:srgbClr val="00B0F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EC"/>
              </a:p>
            </p:txBody>
          </p:sp>
          <p:sp>
            <p:nvSpPr>
              <p:cNvPr id="150" name="Rectángulo 149"/>
              <p:cNvSpPr/>
              <p:nvPr/>
            </p:nvSpPr>
            <p:spPr>
              <a:xfrm>
                <a:off x="823828" y="5760350"/>
                <a:ext cx="157710" cy="142653"/>
              </a:xfrm>
              <a:prstGeom prst="rect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EC"/>
              </a:p>
            </p:txBody>
          </p:sp>
        </p:grpSp>
        <p:grpSp>
          <p:nvGrpSpPr>
            <p:cNvPr id="155" name="Grupo 154"/>
            <p:cNvGrpSpPr>
              <a:grpSpLocks noChangeAspect="1"/>
            </p:cNvGrpSpPr>
            <p:nvPr/>
          </p:nvGrpSpPr>
          <p:grpSpPr>
            <a:xfrm>
              <a:off x="7081500" y="4222316"/>
              <a:ext cx="406490" cy="218441"/>
              <a:chOff x="955040" y="5506720"/>
              <a:chExt cx="1066800" cy="573280"/>
            </a:xfrm>
          </p:grpSpPr>
          <p:sp>
            <p:nvSpPr>
              <p:cNvPr id="152" name="Rectángulo 151"/>
              <p:cNvSpPr/>
              <p:nvPr/>
            </p:nvSpPr>
            <p:spPr>
              <a:xfrm>
                <a:off x="955040" y="5506720"/>
                <a:ext cx="1066800" cy="57328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EC"/>
              </a:p>
            </p:txBody>
          </p:sp>
          <p:sp>
            <p:nvSpPr>
              <p:cNvPr id="153" name="Rectángulo 152"/>
              <p:cNvSpPr/>
              <p:nvPr/>
            </p:nvSpPr>
            <p:spPr>
              <a:xfrm>
                <a:off x="1622646" y="5581281"/>
                <a:ext cx="341261" cy="251598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EC"/>
              </a:p>
            </p:txBody>
          </p:sp>
          <p:sp>
            <p:nvSpPr>
              <p:cNvPr id="154" name="Elipse 153"/>
              <p:cNvSpPr/>
              <p:nvPr/>
            </p:nvSpPr>
            <p:spPr>
              <a:xfrm>
                <a:off x="1048087" y="5796614"/>
                <a:ext cx="238760" cy="212777"/>
              </a:xfrm>
              <a:prstGeom prst="ellipse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EC"/>
              </a:p>
            </p:txBody>
          </p:sp>
        </p:grpSp>
        <p:grpSp>
          <p:nvGrpSpPr>
            <p:cNvPr id="156" name="Grupo 155"/>
            <p:cNvGrpSpPr>
              <a:grpSpLocks noChangeAspect="1"/>
            </p:cNvGrpSpPr>
            <p:nvPr/>
          </p:nvGrpSpPr>
          <p:grpSpPr>
            <a:xfrm rot="5400000">
              <a:off x="4947176" y="3379071"/>
              <a:ext cx="406490" cy="218441"/>
              <a:chOff x="955040" y="5506720"/>
              <a:chExt cx="1066800" cy="573280"/>
            </a:xfrm>
          </p:grpSpPr>
          <p:sp>
            <p:nvSpPr>
              <p:cNvPr id="157" name="Rectángulo 156"/>
              <p:cNvSpPr/>
              <p:nvPr/>
            </p:nvSpPr>
            <p:spPr>
              <a:xfrm>
                <a:off x="955040" y="5506720"/>
                <a:ext cx="1066800" cy="57328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EC"/>
              </a:p>
            </p:txBody>
          </p:sp>
          <p:sp>
            <p:nvSpPr>
              <p:cNvPr id="158" name="Rectángulo 157"/>
              <p:cNvSpPr/>
              <p:nvPr/>
            </p:nvSpPr>
            <p:spPr>
              <a:xfrm>
                <a:off x="1622646" y="5581281"/>
                <a:ext cx="341261" cy="251598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EC"/>
              </a:p>
            </p:txBody>
          </p:sp>
          <p:sp>
            <p:nvSpPr>
              <p:cNvPr id="159" name="Elipse 158"/>
              <p:cNvSpPr/>
              <p:nvPr/>
            </p:nvSpPr>
            <p:spPr>
              <a:xfrm>
                <a:off x="1048087" y="5796614"/>
                <a:ext cx="238760" cy="212777"/>
              </a:xfrm>
              <a:prstGeom prst="ellipse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EC"/>
              </a:p>
            </p:txBody>
          </p:sp>
        </p:grpSp>
        <p:grpSp>
          <p:nvGrpSpPr>
            <p:cNvPr id="160" name="Grupo 159"/>
            <p:cNvGrpSpPr>
              <a:grpSpLocks noChangeAspect="1"/>
            </p:cNvGrpSpPr>
            <p:nvPr/>
          </p:nvGrpSpPr>
          <p:grpSpPr>
            <a:xfrm rot="5400000">
              <a:off x="3708916" y="3698470"/>
              <a:ext cx="406490" cy="218441"/>
              <a:chOff x="955040" y="5506720"/>
              <a:chExt cx="1066800" cy="573280"/>
            </a:xfrm>
          </p:grpSpPr>
          <p:sp>
            <p:nvSpPr>
              <p:cNvPr id="161" name="Rectángulo 160"/>
              <p:cNvSpPr/>
              <p:nvPr/>
            </p:nvSpPr>
            <p:spPr>
              <a:xfrm>
                <a:off x="955040" y="5506720"/>
                <a:ext cx="1066800" cy="57328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EC"/>
              </a:p>
            </p:txBody>
          </p:sp>
          <p:sp>
            <p:nvSpPr>
              <p:cNvPr id="162" name="Rectángulo 161"/>
              <p:cNvSpPr/>
              <p:nvPr/>
            </p:nvSpPr>
            <p:spPr>
              <a:xfrm>
                <a:off x="1622646" y="5581281"/>
                <a:ext cx="341261" cy="251598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EC"/>
              </a:p>
            </p:txBody>
          </p:sp>
          <p:sp>
            <p:nvSpPr>
              <p:cNvPr id="163" name="Elipse 162"/>
              <p:cNvSpPr/>
              <p:nvPr/>
            </p:nvSpPr>
            <p:spPr>
              <a:xfrm>
                <a:off x="1048087" y="5796614"/>
                <a:ext cx="238760" cy="212777"/>
              </a:xfrm>
              <a:prstGeom prst="ellipse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EC"/>
              </a:p>
            </p:txBody>
          </p:sp>
        </p:grpSp>
        <p:sp>
          <p:nvSpPr>
            <p:cNvPr id="164" name="Rectángulo 163"/>
            <p:cNvSpPr/>
            <p:nvPr/>
          </p:nvSpPr>
          <p:spPr>
            <a:xfrm>
              <a:off x="7501774" y="2700784"/>
              <a:ext cx="242345" cy="169566"/>
            </a:xfrm>
            <a:prstGeom prst="rect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C" sz="300" dirty="0"/>
            </a:p>
          </p:txBody>
        </p:sp>
        <p:sp>
          <p:nvSpPr>
            <p:cNvPr id="165" name="Rectángulo 164"/>
            <p:cNvSpPr/>
            <p:nvPr/>
          </p:nvSpPr>
          <p:spPr>
            <a:xfrm>
              <a:off x="8999220" y="2936728"/>
              <a:ext cx="253280" cy="169566"/>
            </a:xfrm>
            <a:prstGeom prst="rect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C" sz="300" dirty="0"/>
            </a:p>
          </p:txBody>
        </p:sp>
        <p:sp>
          <p:nvSpPr>
            <p:cNvPr id="166" name="CuadroTexto 165"/>
            <p:cNvSpPr txBox="1"/>
            <p:nvPr/>
          </p:nvSpPr>
          <p:spPr>
            <a:xfrm>
              <a:off x="8924627" y="2890706"/>
              <a:ext cx="434241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s-ES" sz="1050" dirty="0" smtClean="0"/>
                <a:t>GAS</a:t>
              </a:r>
              <a:endParaRPr lang="es-EC" sz="1050" dirty="0"/>
            </a:p>
          </p:txBody>
        </p:sp>
        <p:sp>
          <p:nvSpPr>
            <p:cNvPr id="167" name="CuadroTexto 166"/>
            <p:cNvSpPr txBox="1"/>
            <p:nvPr/>
          </p:nvSpPr>
          <p:spPr>
            <a:xfrm>
              <a:off x="7459956" y="2658572"/>
              <a:ext cx="356434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s-ES" sz="1050" dirty="0" smtClean="0"/>
                <a:t>CO</a:t>
              </a:r>
              <a:endParaRPr lang="es-EC" sz="1050" dirty="0"/>
            </a:p>
          </p:txBody>
        </p:sp>
      </p:grpSp>
      <p:sp>
        <p:nvSpPr>
          <p:cNvPr id="169" name="Rectángulo redondeado 168"/>
          <p:cNvSpPr/>
          <p:nvPr/>
        </p:nvSpPr>
        <p:spPr>
          <a:xfrm>
            <a:off x="99808" y="1165847"/>
            <a:ext cx="2004439" cy="691107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/>
              <a:t>Control de Iluminación</a:t>
            </a:r>
            <a:endParaRPr lang="es-EC" dirty="0"/>
          </a:p>
        </p:txBody>
      </p:sp>
      <p:sp>
        <p:nvSpPr>
          <p:cNvPr id="170" name="Rectángulo redondeado 169"/>
          <p:cNvSpPr/>
          <p:nvPr/>
        </p:nvSpPr>
        <p:spPr>
          <a:xfrm>
            <a:off x="2400287" y="5795864"/>
            <a:ext cx="2004439" cy="691107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/>
              <a:t>Control de Accesos</a:t>
            </a:r>
            <a:endParaRPr lang="es-EC" dirty="0"/>
          </a:p>
        </p:txBody>
      </p:sp>
      <p:sp>
        <p:nvSpPr>
          <p:cNvPr id="171" name="Rectángulo redondeado 170"/>
          <p:cNvSpPr/>
          <p:nvPr/>
        </p:nvSpPr>
        <p:spPr>
          <a:xfrm>
            <a:off x="117790" y="4504186"/>
            <a:ext cx="2004439" cy="691107"/>
          </a:xfrm>
          <a:prstGeom prst="roundRect">
            <a:avLst/>
          </a:prstGeom>
          <a:solidFill>
            <a:schemeClr val="accent4">
              <a:lumMod val="75000"/>
            </a:schemeClr>
          </a:solidFill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/>
              <a:t>Control de Ocupación</a:t>
            </a:r>
            <a:endParaRPr lang="es-EC" dirty="0"/>
          </a:p>
        </p:txBody>
      </p:sp>
      <p:sp>
        <p:nvSpPr>
          <p:cNvPr id="172" name="Rectángulo redondeado 171"/>
          <p:cNvSpPr/>
          <p:nvPr/>
        </p:nvSpPr>
        <p:spPr>
          <a:xfrm>
            <a:off x="9777984" y="5652277"/>
            <a:ext cx="2004439" cy="691107"/>
          </a:xfrm>
          <a:prstGeom prst="roundRect">
            <a:avLst/>
          </a:prstGeom>
          <a:solidFill>
            <a:schemeClr val="accent3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/>
              <a:t>Control de Demanda</a:t>
            </a:r>
            <a:endParaRPr lang="es-EC" dirty="0"/>
          </a:p>
        </p:txBody>
      </p:sp>
      <p:sp>
        <p:nvSpPr>
          <p:cNvPr id="173" name="Rectángulo redondeado 172"/>
          <p:cNvSpPr/>
          <p:nvPr/>
        </p:nvSpPr>
        <p:spPr>
          <a:xfrm>
            <a:off x="9871777" y="3468474"/>
            <a:ext cx="2004439" cy="691107"/>
          </a:xfrm>
          <a:prstGeom prst="round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/>
              <a:t>Control de Incendios</a:t>
            </a:r>
            <a:endParaRPr lang="es-EC" dirty="0"/>
          </a:p>
        </p:txBody>
      </p:sp>
      <p:sp>
        <p:nvSpPr>
          <p:cNvPr id="174" name="Rectángulo redondeado 173"/>
          <p:cNvSpPr/>
          <p:nvPr/>
        </p:nvSpPr>
        <p:spPr>
          <a:xfrm>
            <a:off x="9914721" y="1165847"/>
            <a:ext cx="2004439" cy="691107"/>
          </a:xfrm>
          <a:prstGeom prst="round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/>
              <a:t>Vigilancia de Intrusión</a:t>
            </a:r>
            <a:endParaRPr lang="es-EC" dirty="0"/>
          </a:p>
        </p:txBody>
      </p:sp>
      <p:sp>
        <p:nvSpPr>
          <p:cNvPr id="175" name="Rectángulo redondeado 174"/>
          <p:cNvSpPr/>
          <p:nvPr/>
        </p:nvSpPr>
        <p:spPr>
          <a:xfrm>
            <a:off x="151757" y="2693242"/>
            <a:ext cx="2004439" cy="691107"/>
          </a:xfrm>
          <a:prstGeom prst="round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/>
              <a:t>Supervisión de Estancia</a:t>
            </a:r>
            <a:endParaRPr lang="es-EC" dirty="0"/>
          </a:p>
        </p:txBody>
      </p:sp>
      <p:cxnSp>
        <p:nvCxnSpPr>
          <p:cNvPr id="181" name="Conector recto de flecha 180"/>
          <p:cNvCxnSpPr/>
          <p:nvPr/>
        </p:nvCxnSpPr>
        <p:spPr>
          <a:xfrm flipH="1" flipV="1">
            <a:off x="8083627" y="1402915"/>
            <a:ext cx="1679895" cy="180240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83" name="Conector recto de flecha 182"/>
          <p:cNvCxnSpPr/>
          <p:nvPr/>
        </p:nvCxnSpPr>
        <p:spPr>
          <a:xfrm flipH="1">
            <a:off x="8630433" y="3784501"/>
            <a:ext cx="1147551" cy="137166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86" name="Conector recto de flecha 185"/>
          <p:cNvCxnSpPr/>
          <p:nvPr/>
        </p:nvCxnSpPr>
        <p:spPr>
          <a:xfrm flipH="1">
            <a:off x="8431483" y="5997830"/>
            <a:ext cx="1240988" cy="172622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90" name="Conector recto de flecha 189"/>
          <p:cNvCxnSpPr/>
          <p:nvPr/>
        </p:nvCxnSpPr>
        <p:spPr>
          <a:xfrm>
            <a:off x="4568431" y="6170452"/>
            <a:ext cx="1495919" cy="316519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91" name="Conector recto de flecha 190"/>
          <p:cNvCxnSpPr/>
          <p:nvPr/>
        </p:nvCxnSpPr>
        <p:spPr>
          <a:xfrm flipV="1">
            <a:off x="1914605" y="3292583"/>
            <a:ext cx="1309123" cy="1102801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92" name="Conector recto de flecha 191"/>
          <p:cNvCxnSpPr/>
          <p:nvPr/>
        </p:nvCxnSpPr>
        <p:spPr>
          <a:xfrm flipV="1">
            <a:off x="2305033" y="2586477"/>
            <a:ext cx="3284331" cy="481353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93" name="Conector recto de flecha 192"/>
          <p:cNvCxnSpPr/>
          <p:nvPr/>
        </p:nvCxnSpPr>
        <p:spPr>
          <a:xfrm>
            <a:off x="2222607" y="1478748"/>
            <a:ext cx="1319802" cy="719338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440239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Controladores</a:t>
            </a:r>
            <a:endParaRPr lang="es-EC" dirty="0"/>
          </a:p>
        </p:txBody>
      </p:sp>
      <p:pic>
        <p:nvPicPr>
          <p:cNvPr id="4098" name="Picture 2" descr="Resultado de imagen para odroid c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9034" y="2683337"/>
            <a:ext cx="2470394" cy="1752436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Imagen 3" descr="I2C OPTO 3-30V PCF8574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871" b="10171"/>
          <a:stretch/>
        </p:blipFill>
        <p:spPr bwMode="auto">
          <a:xfrm>
            <a:off x="6520442" y="1261914"/>
            <a:ext cx="1390276" cy="1125644"/>
          </a:xfrm>
          <a:prstGeom prst="rect">
            <a:avLst/>
          </a:prstGeom>
          <a:noFill/>
          <a:ln w="9525" cap="flat" cmpd="sng" algn="ctr">
            <a:solidFill>
              <a:sysClr val="windowText" lastClr="000000"/>
            </a:solidFill>
            <a:prstDash val="solid"/>
            <a:round/>
            <a:headEnd type="none" w="med" len="med"/>
            <a:tailEnd type="none" w="med" len="med"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5" name="Imagen 4" descr="I2C 4-20ma &amp; 0-10v ADC TVS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739" b="11780"/>
          <a:stretch/>
        </p:blipFill>
        <p:spPr bwMode="auto">
          <a:xfrm>
            <a:off x="1623385" y="1435261"/>
            <a:ext cx="1433111" cy="1101762"/>
          </a:xfrm>
          <a:prstGeom prst="rect">
            <a:avLst/>
          </a:prstGeom>
          <a:noFill/>
          <a:ln w="9525" cap="flat" cmpd="sng" algn="ctr">
            <a:solidFill>
              <a:sysClr val="windowText" lastClr="000000"/>
            </a:solidFill>
            <a:prstDash val="solid"/>
            <a:round/>
            <a:headEnd type="none" w="med" len="med"/>
            <a:tailEnd type="none" w="med" len="med"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6" name="Imagen 5" descr="https://www.ereshop.com/shop/images/large/products/I2C-RL812M_01_LRG.jpg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3072" t="8602" r="-1378" b="9703"/>
          <a:stretch/>
        </p:blipFill>
        <p:spPr bwMode="auto">
          <a:xfrm>
            <a:off x="1623385" y="4876926"/>
            <a:ext cx="1576332" cy="1232635"/>
          </a:xfrm>
          <a:prstGeom prst="rect">
            <a:avLst/>
          </a:prstGeom>
          <a:noFill/>
          <a:ln w="9525" cap="flat" cmpd="sng" algn="ctr">
            <a:solidFill>
              <a:sysClr val="windowText" lastClr="000000"/>
            </a:solidFill>
            <a:prstDash val="solid"/>
            <a:round/>
            <a:headEnd type="none" w="med" len="med"/>
            <a:tailEnd type="none" w="med" len="med"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7" name="Imagen 6" descr="https://mec-s1-p.mlstatic.com/599111-MEC20493256576_112015-C.jpg"/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2241" t="7361" r="-2460" b="6210"/>
          <a:stretch/>
        </p:blipFill>
        <p:spPr bwMode="auto">
          <a:xfrm>
            <a:off x="6417803" y="4792301"/>
            <a:ext cx="1595554" cy="1317260"/>
          </a:xfrm>
          <a:prstGeom prst="rect">
            <a:avLst/>
          </a:prstGeom>
          <a:noFill/>
          <a:ln w="9525" cap="flat" cmpd="sng" algn="ctr">
            <a:solidFill>
              <a:sysClr val="windowText" lastClr="000000"/>
            </a:solidFill>
            <a:prstDash val="solid"/>
            <a:round/>
            <a:headEnd type="none" w="med" len="med"/>
            <a:tailEnd type="none" w="med" len="med"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8" name="Imagen 7" descr="Resultado de imagen para dc dc converter 5a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909" b="10007"/>
          <a:stretch/>
        </p:blipFill>
        <p:spPr bwMode="auto">
          <a:xfrm>
            <a:off x="861145" y="3195209"/>
            <a:ext cx="1262232" cy="1023530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cxnSp>
        <p:nvCxnSpPr>
          <p:cNvPr id="13" name="Conector recto 12"/>
          <p:cNvCxnSpPr>
            <a:stCxn id="4" idx="2"/>
          </p:cNvCxnSpPr>
          <p:nvPr/>
        </p:nvCxnSpPr>
        <p:spPr>
          <a:xfrm>
            <a:off x="7215580" y="2387558"/>
            <a:ext cx="0" cy="807651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" name="Conector recto de flecha 14"/>
          <p:cNvCxnSpPr/>
          <p:nvPr/>
        </p:nvCxnSpPr>
        <p:spPr>
          <a:xfrm flipH="1">
            <a:off x="6099428" y="3195209"/>
            <a:ext cx="1116152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" name="Conector recto 16"/>
          <p:cNvCxnSpPr>
            <a:stCxn id="5" idx="3"/>
          </p:cNvCxnSpPr>
          <p:nvPr/>
        </p:nvCxnSpPr>
        <p:spPr>
          <a:xfrm>
            <a:off x="3056496" y="1986142"/>
            <a:ext cx="1254495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1" name="Conector recto de flecha 20"/>
          <p:cNvCxnSpPr/>
          <p:nvPr/>
        </p:nvCxnSpPr>
        <p:spPr>
          <a:xfrm flipH="1">
            <a:off x="4310991" y="1986142"/>
            <a:ext cx="11575" cy="69719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3" name="Conector recto de flecha 22"/>
          <p:cNvCxnSpPr>
            <a:stCxn id="8" idx="3"/>
          </p:cNvCxnSpPr>
          <p:nvPr/>
        </p:nvCxnSpPr>
        <p:spPr>
          <a:xfrm>
            <a:off x="2123377" y="3706974"/>
            <a:ext cx="1505657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5" name="Conector recto 24"/>
          <p:cNvCxnSpPr>
            <a:stCxn id="6" idx="3"/>
          </p:cNvCxnSpPr>
          <p:nvPr/>
        </p:nvCxnSpPr>
        <p:spPr>
          <a:xfrm flipV="1">
            <a:off x="3199717" y="5493243"/>
            <a:ext cx="1111274" cy="1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7" name="Conector recto de flecha 26"/>
          <p:cNvCxnSpPr/>
          <p:nvPr/>
        </p:nvCxnSpPr>
        <p:spPr>
          <a:xfrm flipV="1">
            <a:off x="4310991" y="4477677"/>
            <a:ext cx="11575" cy="101556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9" name="Conector recto 28"/>
          <p:cNvCxnSpPr>
            <a:stCxn id="7" idx="0"/>
          </p:cNvCxnSpPr>
          <p:nvPr/>
        </p:nvCxnSpPr>
        <p:spPr>
          <a:xfrm flipV="1">
            <a:off x="7215580" y="4109013"/>
            <a:ext cx="0" cy="683288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" name="Conector recto de flecha 30"/>
          <p:cNvCxnSpPr/>
          <p:nvPr/>
        </p:nvCxnSpPr>
        <p:spPr>
          <a:xfrm flipH="1">
            <a:off x="6099428" y="4120587"/>
            <a:ext cx="1116152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2" name="CuadroTexto 31"/>
          <p:cNvSpPr txBox="1"/>
          <p:nvPr/>
        </p:nvSpPr>
        <p:spPr>
          <a:xfrm>
            <a:off x="768919" y="4247871"/>
            <a:ext cx="1446835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100" dirty="0" smtClean="0"/>
              <a:t>Modulo de Alimentación DC/DC</a:t>
            </a:r>
            <a:endParaRPr lang="es-EC" sz="1100" dirty="0"/>
          </a:p>
        </p:txBody>
      </p:sp>
      <p:sp>
        <p:nvSpPr>
          <p:cNvPr id="34" name="CuadroTexto 33"/>
          <p:cNvSpPr txBox="1"/>
          <p:nvPr/>
        </p:nvSpPr>
        <p:spPr>
          <a:xfrm>
            <a:off x="4853643" y="2106542"/>
            <a:ext cx="144683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400" dirty="0" smtClean="0"/>
              <a:t>Unidad Central</a:t>
            </a:r>
          </a:p>
          <a:p>
            <a:r>
              <a:rPr lang="es-ES" sz="1400" b="1" dirty="0" smtClean="0"/>
              <a:t>SBC ODROID C2</a:t>
            </a:r>
            <a:endParaRPr lang="es-EC" sz="1400" b="1" dirty="0"/>
          </a:p>
        </p:txBody>
      </p:sp>
      <p:sp>
        <p:nvSpPr>
          <p:cNvPr id="35" name="CuadroTexto 34"/>
          <p:cNvSpPr txBox="1"/>
          <p:nvPr/>
        </p:nvSpPr>
        <p:spPr>
          <a:xfrm>
            <a:off x="6417802" y="6173948"/>
            <a:ext cx="1446835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100" dirty="0" smtClean="0"/>
              <a:t>Módulo </a:t>
            </a:r>
            <a:r>
              <a:rPr lang="pt-BR" sz="1100" dirty="0"/>
              <a:t>TTL De 4 </a:t>
            </a:r>
            <a:r>
              <a:rPr lang="es-EC" sz="1100" dirty="0" smtClean="0"/>
              <a:t>Salidas</a:t>
            </a:r>
            <a:r>
              <a:rPr lang="pt-BR" sz="1100" dirty="0" smtClean="0"/>
              <a:t> </a:t>
            </a:r>
            <a:r>
              <a:rPr lang="pt-BR" sz="1100" dirty="0"/>
              <a:t>Por Relé </a:t>
            </a:r>
            <a:endParaRPr lang="es-EC" sz="1100" dirty="0"/>
          </a:p>
        </p:txBody>
      </p:sp>
      <p:sp>
        <p:nvSpPr>
          <p:cNvPr id="36" name="CuadroTexto 35"/>
          <p:cNvSpPr txBox="1"/>
          <p:nvPr/>
        </p:nvSpPr>
        <p:spPr>
          <a:xfrm>
            <a:off x="3199717" y="5678673"/>
            <a:ext cx="1446835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100" dirty="0" smtClean="0"/>
              <a:t>Módulo </a:t>
            </a:r>
            <a:r>
              <a:rPr lang="pt-BR" sz="1100" dirty="0"/>
              <a:t>I2C De </a:t>
            </a:r>
            <a:r>
              <a:rPr lang="pt-BR" sz="1100" dirty="0" smtClean="0"/>
              <a:t>8 </a:t>
            </a:r>
            <a:r>
              <a:rPr lang="es-EC" sz="1100" dirty="0" smtClean="0"/>
              <a:t>Salidas</a:t>
            </a:r>
            <a:r>
              <a:rPr lang="pt-BR" sz="1100" dirty="0" smtClean="0"/>
              <a:t> </a:t>
            </a:r>
            <a:r>
              <a:rPr lang="pt-BR" sz="1100" dirty="0"/>
              <a:t>Por Relé</a:t>
            </a:r>
            <a:endParaRPr lang="es-EC" sz="1100" dirty="0"/>
          </a:p>
        </p:txBody>
      </p:sp>
      <p:sp>
        <p:nvSpPr>
          <p:cNvPr id="37" name="CuadroTexto 36"/>
          <p:cNvSpPr txBox="1"/>
          <p:nvPr/>
        </p:nvSpPr>
        <p:spPr>
          <a:xfrm>
            <a:off x="1609661" y="963935"/>
            <a:ext cx="1446835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100" dirty="0" smtClean="0"/>
              <a:t>Módulo </a:t>
            </a:r>
            <a:r>
              <a:rPr lang="pt-BR" sz="1100" dirty="0"/>
              <a:t>I2C De 4 Entradas Analógicas</a:t>
            </a:r>
            <a:endParaRPr lang="es-EC" sz="1100" dirty="0"/>
          </a:p>
        </p:txBody>
      </p:sp>
      <p:sp>
        <p:nvSpPr>
          <p:cNvPr id="38" name="CuadroTexto 37"/>
          <p:cNvSpPr txBox="1"/>
          <p:nvPr/>
        </p:nvSpPr>
        <p:spPr>
          <a:xfrm>
            <a:off x="6417801" y="791239"/>
            <a:ext cx="1446835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100" dirty="0" smtClean="0"/>
              <a:t>Módulo </a:t>
            </a:r>
            <a:r>
              <a:rPr lang="pt-BR" sz="1100" dirty="0"/>
              <a:t>I2C De 8 Entradas </a:t>
            </a:r>
            <a:r>
              <a:rPr lang="es-EC" sz="1100" dirty="0" smtClean="0"/>
              <a:t>Digitales</a:t>
            </a:r>
            <a:endParaRPr lang="es-EC" sz="1100" dirty="0"/>
          </a:p>
        </p:txBody>
      </p:sp>
      <p:pic>
        <p:nvPicPr>
          <p:cNvPr id="39" name="Imagen 38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98648" y="4477677"/>
            <a:ext cx="3703740" cy="2080371"/>
          </a:xfrm>
          <a:prstGeom prst="rect">
            <a:avLst/>
          </a:prstGeom>
        </p:spPr>
      </p:pic>
      <p:pic>
        <p:nvPicPr>
          <p:cNvPr id="40" name="Imagen 39"/>
          <p:cNvPicPr/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39527" y="888997"/>
            <a:ext cx="2562860" cy="1439545"/>
          </a:xfrm>
          <a:prstGeom prst="rect">
            <a:avLst/>
          </a:prstGeom>
        </p:spPr>
      </p:pic>
      <p:pic>
        <p:nvPicPr>
          <p:cNvPr id="41" name="Imagen 40"/>
          <p:cNvPicPr/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39527" y="2669468"/>
            <a:ext cx="2562860" cy="14395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825595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Periféricos e Infraestructura</a:t>
            </a:r>
            <a:endParaRPr lang="es-EC" dirty="0"/>
          </a:p>
        </p:txBody>
      </p:sp>
      <p:grpSp>
        <p:nvGrpSpPr>
          <p:cNvPr id="10" name="Grupo 9"/>
          <p:cNvGrpSpPr/>
          <p:nvPr/>
        </p:nvGrpSpPr>
        <p:grpSpPr>
          <a:xfrm>
            <a:off x="424369" y="1128248"/>
            <a:ext cx="1446835" cy="1592165"/>
            <a:chOff x="1038912" y="1169627"/>
            <a:chExt cx="1446835" cy="1592165"/>
          </a:xfrm>
        </p:grpSpPr>
        <p:pic>
          <p:nvPicPr>
            <p:cNvPr id="3" name="Imagen 2" descr="Resultado de imagen para bticino matix"/>
            <p:cNvPicPr>
              <a:picLocks noChangeAspect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0955" t="32944" r="10495"/>
            <a:stretch/>
          </p:blipFill>
          <p:spPr bwMode="auto">
            <a:xfrm rot="16200000">
              <a:off x="1102916" y="1338577"/>
              <a:ext cx="1318827" cy="980927"/>
            </a:xfrm>
            <a:prstGeom prst="rect">
              <a:avLst/>
            </a:prstGeom>
            <a:noFill/>
            <a:ln>
              <a:noFill/>
            </a:ln>
            <a:extLst>
              <a:ext uri="{53640926-AAD7-44D8-BBD7-CCE9431645EC}">
                <a14:shadowObscured xmlns:a14="http://schemas.microsoft.com/office/drawing/2010/main"/>
              </a:ext>
            </a:extLst>
          </p:spPr>
        </p:pic>
        <p:sp>
          <p:nvSpPr>
            <p:cNvPr id="32" name="CuadroTexto 31"/>
            <p:cNvSpPr txBox="1"/>
            <p:nvPr/>
          </p:nvSpPr>
          <p:spPr>
            <a:xfrm>
              <a:off x="1038912" y="2500182"/>
              <a:ext cx="1446835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pt-BR" sz="1100" dirty="0" smtClean="0"/>
                <a:t>Placa de </a:t>
              </a:r>
              <a:r>
                <a:rPr lang="es-EC" sz="1100" dirty="0" smtClean="0"/>
                <a:t>Pulsadores</a:t>
              </a:r>
              <a:endParaRPr lang="es-EC" sz="1100" dirty="0"/>
            </a:p>
          </p:txBody>
        </p:sp>
      </p:grpSp>
      <p:grpSp>
        <p:nvGrpSpPr>
          <p:cNvPr id="49" name="Grupo 48"/>
          <p:cNvGrpSpPr/>
          <p:nvPr/>
        </p:nvGrpSpPr>
        <p:grpSpPr>
          <a:xfrm>
            <a:off x="10078646" y="1211670"/>
            <a:ext cx="2065788" cy="1425320"/>
            <a:chOff x="6646736" y="2845371"/>
            <a:chExt cx="2065788" cy="1425320"/>
          </a:xfrm>
        </p:grpSpPr>
        <p:pic>
          <p:nvPicPr>
            <p:cNvPr id="7" name="Imagen 6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7140087" y="2845371"/>
              <a:ext cx="1079086" cy="1079086"/>
            </a:xfrm>
            <a:prstGeom prst="rect">
              <a:avLst/>
            </a:prstGeom>
          </p:spPr>
        </p:pic>
        <p:sp>
          <p:nvSpPr>
            <p:cNvPr id="33" name="CuadroTexto 32"/>
            <p:cNvSpPr txBox="1"/>
            <p:nvPr/>
          </p:nvSpPr>
          <p:spPr>
            <a:xfrm>
              <a:off x="6646736" y="4009081"/>
              <a:ext cx="2065788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pt-BR" sz="1100" dirty="0"/>
                <a:t>Switch Repetidor WiFi/Ethernet</a:t>
              </a:r>
              <a:endParaRPr lang="es-EC" sz="1100" dirty="0"/>
            </a:p>
          </p:txBody>
        </p:sp>
      </p:grpSp>
      <p:grpSp>
        <p:nvGrpSpPr>
          <p:cNvPr id="11" name="Grupo 10"/>
          <p:cNvGrpSpPr/>
          <p:nvPr/>
        </p:nvGrpSpPr>
        <p:grpSpPr>
          <a:xfrm>
            <a:off x="114892" y="2962306"/>
            <a:ext cx="2065788" cy="1151757"/>
            <a:chOff x="729435" y="3032210"/>
            <a:chExt cx="2065788" cy="1151757"/>
          </a:xfrm>
        </p:grpSpPr>
        <p:pic>
          <p:nvPicPr>
            <p:cNvPr id="4" name="Imagen 3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131441" y="3032210"/>
              <a:ext cx="1261777" cy="793579"/>
            </a:xfrm>
            <a:prstGeom prst="rect">
              <a:avLst/>
            </a:prstGeom>
          </p:spPr>
        </p:pic>
        <p:sp>
          <p:nvSpPr>
            <p:cNvPr id="34" name="CuadroTexto 33"/>
            <p:cNvSpPr txBox="1"/>
            <p:nvPr/>
          </p:nvSpPr>
          <p:spPr>
            <a:xfrm>
              <a:off x="729435" y="3922357"/>
              <a:ext cx="2065788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pt-BR" sz="1100" dirty="0"/>
                <a:t>Sensor Detector de </a:t>
              </a:r>
              <a:r>
                <a:rPr lang="es-EC" sz="1100" dirty="0" smtClean="0"/>
                <a:t>Movimiento</a:t>
              </a:r>
              <a:endParaRPr lang="es-EC" sz="1100" dirty="0"/>
            </a:p>
          </p:txBody>
        </p:sp>
      </p:grpSp>
      <p:grpSp>
        <p:nvGrpSpPr>
          <p:cNvPr id="12" name="Grupo 11"/>
          <p:cNvGrpSpPr/>
          <p:nvPr/>
        </p:nvGrpSpPr>
        <p:grpSpPr>
          <a:xfrm>
            <a:off x="758474" y="4682461"/>
            <a:ext cx="2065788" cy="1704252"/>
            <a:chOff x="558776" y="4387863"/>
            <a:chExt cx="2065788" cy="1704252"/>
          </a:xfrm>
        </p:grpSpPr>
        <p:pic>
          <p:nvPicPr>
            <p:cNvPr id="20" name="Imagen 19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86444" y="4387863"/>
              <a:ext cx="1010452" cy="1098162"/>
            </a:xfrm>
            <a:prstGeom prst="rect">
              <a:avLst/>
            </a:prstGeom>
          </p:spPr>
        </p:pic>
        <p:sp>
          <p:nvSpPr>
            <p:cNvPr id="35" name="CuadroTexto 34"/>
            <p:cNvSpPr txBox="1"/>
            <p:nvPr/>
          </p:nvSpPr>
          <p:spPr>
            <a:xfrm>
              <a:off x="558776" y="5661228"/>
              <a:ext cx="2065788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s-EC" sz="1100" dirty="0"/>
                <a:t>Doble-Sensor de Movimiento y Luminosidad</a:t>
              </a:r>
            </a:p>
          </p:txBody>
        </p:sp>
      </p:grpSp>
      <p:grpSp>
        <p:nvGrpSpPr>
          <p:cNvPr id="31" name="Grupo 30"/>
          <p:cNvGrpSpPr/>
          <p:nvPr/>
        </p:nvGrpSpPr>
        <p:grpSpPr>
          <a:xfrm>
            <a:off x="2495320" y="2849126"/>
            <a:ext cx="2065788" cy="1378117"/>
            <a:chOff x="4012799" y="2321344"/>
            <a:chExt cx="2065788" cy="1378117"/>
          </a:xfrm>
        </p:grpSpPr>
        <p:pic>
          <p:nvPicPr>
            <p:cNvPr id="22" name="Imagen 21" descr="Resultado de imagen para keeper co gas"/>
            <p:cNvPicPr>
              <a:picLocks noChangeAspect="1"/>
            </p:cNvPicPr>
            <p:nvPr/>
          </p:nvPicPr>
          <p:blipFill rotWithShape="1"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8839" t="26910" r="8264" b="23900"/>
            <a:stretch/>
          </p:blipFill>
          <p:spPr bwMode="auto">
            <a:xfrm>
              <a:off x="4131018" y="2321344"/>
              <a:ext cx="1829351" cy="1085819"/>
            </a:xfrm>
            <a:prstGeom prst="rect">
              <a:avLst/>
            </a:prstGeom>
            <a:noFill/>
            <a:ln>
              <a:noFill/>
            </a:ln>
            <a:extLst>
              <a:ext uri="{53640926-AAD7-44D8-BBD7-CCE9431645EC}">
                <a14:shadowObscured xmlns:a14="http://schemas.microsoft.com/office/drawing/2010/main"/>
              </a:ext>
            </a:extLst>
          </p:spPr>
        </p:pic>
        <p:sp>
          <p:nvSpPr>
            <p:cNvPr id="36" name="CuadroTexto 35"/>
            <p:cNvSpPr txBox="1"/>
            <p:nvPr/>
          </p:nvSpPr>
          <p:spPr>
            <a:xfrm>
              <a:off x="4012799" y="3437851"/>
              <a:ext cx="2065788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pt-BR" sz="1100" dirty="0"/>
                <a:t>Sensor Detector de </a:t>
              </a:r>
              <a:r>
                <a:rPr lang="es-EC" sz="1100" dirty="0" smtClean="0"/>
                <a:t>Gas</a:t>
              </a:r>
              <a:r>
                <a:rPr lang="pt-BR" sz="1100" dirty="0" smtClean="0"/>
                <a:t> </a:t>
              </a:r>
              <a:r>
                <a:rPr lang="pt-BR" sz="1100" dirty="0"/>
                <a:t>Natural </a:t>
              </a:r>
              <a:endParaRPr lang="es-EC" sz="1100" dirty="0"/>
            </a:p>
          </p:txBody>
        </p:sp>
      </p:grpSp>
      <p:grpSp>
        <p:nvGrpSpPr>
          <p:cNvPr id="44" name="Grupo 43"/>
          <p:cNvGrpSpPr/>
          <p:nvPr/>
        </p:nvGrpSpPr>
        <p:grpSpPr>
          <a:xfrm>
            <a:off x="3610032" y="4678766"/>
            <a:ext cx="2065788" cy="1516165"/>
            <a:chOff x="5205917" y="4692895"/>
            <a:chExt cx="2065788" cy="1516165"/>
          </a:xfrm>
        </p:grpSpPr>
        <p:pic>
          <p:nvPicPr>
            <p:cNvPr id="23" name="Imagen 22" descr="Resultado de imagen para keeper co gas"/>
            <p:cNvPicPr>
              <a:picLocks noChangeAspect="1"/>
            </p:cNvPicPr>
            <p:nvPr/>
          </p:nvPicPr>
          <p:blipFill>
            <a:blip r:embed="rId7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81485" y="4692895"/>
              <a:ext cx="1514653" cy="126129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38" name="CuadroTexto 37"/>
            <p:cNvSpPr txBox="1"/>
            <p:nvPr/>
          </p:nvSpPr>
          <p:spPr>
            <a:xfrm>
              <a:off x="5205917" y="5778173"/>
              <a:ext cx="2065788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pt-BR" sz="1100" dirty="0"/>
                <a:t>Sensor Detector de Monóxido de Carbono (CO) </a:t>
              </a:r>
              <a:endParaRPr lang="es-EC" sz="1100" dirty="0"/>
            </a:p>
          </p:txBody>
        </p:sp>
      </p:grpSp>
      <p:grpSp>
        <p:nvGrpSpPr>
          <p:cNvPr id="28" name="Grupo 27"/>
          <p:cNvGrpSpPr/>
          <p:nvPr/>
        </p:nvGrpSpPr>
        <p:grpSpPr>
          <a:xfrm>
            <a:off x="6461590" y="4606116"/>
            <a:ext cx="2065788" cy="1704218"/>
            <a:chOff x="9999955" y="982609"/>
            <a:chExt cx="2065788" cy="1704218"/>
          </a:xfrm>
        </p:grpSpPr>
        <p:pic>
          <p:nvPicPr>
            <p:cNvPr id="24" name="Imagen 23"/>
            <p:cNvPicPr>
              <a:picLocks noChangeAspect="1"/>
            </p:cNvPicPr>
            <p:nvPr/>
          </p:nvPicPr>
          <p:blipFill rotWithShape="1"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-22489" t="-12746" r="-22468" b="-10865"/>
            <a:stretch/>
          </p:blipFill>
          <p:spPr bwMode="auto">
            <a:xfrm>
              <a:off x="10401342" y="982609"/>
              <a:ext cx="1263015" cy="1263015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xtLst>
              <a:ext uri="{53640926-AAD7-44D8-BBD7-CCE9431645EC}">
                <a14:shadowObscured xmlns:a14="http://schemas.microsoft.com/office/drawing/2010/main"/>
              </a:ext>
            </a:extLst>
          </p:spPr>
        </p:pic>
        <p:sp>
          <p:nvSpPr>
            <p:cNvPr id="39" name="CuadroTexto 38"/>
            <p:cNvSpPr txBox="1"/>
            <p:nvPr/>
          </p:nvSpPr>
          <p:spPr>
            <a:xfrm>
              <a:off x="9999955" y="2255940"/>
              <a:ext cx="2065788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s-EC" sz="1100" dirty="0"/>
                <a:t>Doble-Sensor de Temperatura y Humedad Relativa</a:t>
              </a:r>
            </a:p>
          </p:txBody>
        </p:sp>
      </p:grpSp>
      <p:grpSp>
        <p:nvGrpSpPr>
          <p:cNvPr id="15" name="Grupo 14"/>
          <p:cNvGrpSpPr/>
          <p:nvPr/>
        </p:nvGrpSpPr>
        <p:grpSpPr>
          <a:xfrm>
            <a:off x="5188965" y="2836754"/>
            <a:ext cx="2065788" cy="1402861"/>
            <a:chOff x="7129818" y="4865266"/>
            <a:chExt cx="2065788" cy="1402861"/>
          </a:xfrm>
        </p:grpSpPr>
        <p:pic>
          <p:nvPicPr>
            <p:cNvPr id="25" name="Imagen 24" descr="Resultado de imagen para contacto magnetico"/>
            <p:cNvPicPr>
              <a:picLocks noChangeAspect="1"/>
            </p:cNvPicPr>
            <p:nvPr/>
          </p:nvPicPr>
          <p:blipFill>
            <a:blip r:embed="rId9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513373" y="4865266"/>
              <a:ext cx="1298679" cy="1298679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40" name="CuadroTexto 39"/>
            <p:cNvSpPr txBox="1"/>
            <p:nvPr/>
          </p:nvSpPr>
          <p:spPr>
            <a:xfrm>
              <a:off x="7129818" y="6006517"/>
              <a:ext cx="2065788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s-EC" sz="1100" dirty="0"/>
                <a:t>Contacto Magnético</a:t>
              </a:r>
            </a:p>
          </p:txBody>
        </p:sp>
      </p:grpSp>
      <p:grpSp>
        <p:nvGrpSpPr>
          <p:cNvPr id="16" name="Grupo 15"/>
          <p:cNvGrpSpPr/>
          <p:nvPr/>
        </p:nvGrpSpPr>
        <p:grpSpPr>
          <a:xfrm>
            <a:off x="5187668" y="1289058"/>
            <a:ext cx="2065788" cy="1270544"/>
            <a:chOff x="7706079" y="1268039"/>
            <a:chExt cx="2065788" cy="1270544"/>
          </a:xfrm>
        </p:grpSpPr>
        <p:pic>
          <p:nvPicPr>
            <p:cNvPr id="6" name="Imagen 5"/>
            <p:cNvPicPr>
              <a:picLocks noChangeAspect="1"/>
            </p:cNvPicPr>
            <p:nvPr/>
          </p:nvPicPr>
          <p:blipFill>
            <a:blip r:embed="rId10"/>
            <a:stretch>
              <a:fillRect/>
            </a:stretch>
          </p:blipFill>
          <p:spPr>
            <a:xfrm>
              <a:off x="8199430" y="1268039"/>
              <a:ext cx="1079086" cy="1079086"/>
            </a:xfrm>
            <a:prstGeom prst="rect">
              <a:avLst/>
            </a:prstGeom>
          </p:spPr>
        </p:pic>
        <p:sp>
          <p:nvSpPr>
            <p:cNvPr id="41" name="CuadroTexto 40"/>
            <p:cNvSpPr txBox="1"/>
            <p:nvPr/>
          </p:nvSpPr>
          <p:spPr>
            <a:xfrm>
              <a:off x="7706079" y="2276973"/>
              <a:ext cx="2065788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s-EC" sz="1100" dirty="0"/>
                <a:t>Cerradura Electromagnética</a:t>
              </a:r>
            </a:p>
          </p:txBody>
        </p:sp>
      </p:grpSp>
      <p:grpSp>
        <p:nvGrpSpPr>
          <p:cNvPr id="30" name="Grupo 29"/>
          <p:cNvGrpSpPr/>
          <p:nvPr/>
        </p:nvGrpSpPr>
        <p:grpSpPr>
          <a:xfrm>
            <a:off x="7878794" y="1187031"/>
            <a:ext cx="1574514" cy="1474599"/>
            <a:chOff x="9212698" y="4865266"/>
            <a:chExt cx="1574514" cy="1474599"/>
          </a:xfrm>
        </p:grpSpPr>
        <p:pic>
          <p:nvPicPr>
            <p:cNvPr id="26" name="Imagen 25" descr="http://www.veris.com/mainstreet/get_image.aspx?domain=stage.veris.com&amp;image_guid=94ab6b77-9883-492b-9781-7a74db240699&amp;size=2"/>
            <p:cNvPicPr>
              <a:picLocks noChangeAspect="1"/>
            </p:cNvPicPr>
            <p:nvPr/>
          </p:nvPicPr>
          <p:blipFill>
            <a:blip r:embed="rId11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344223" y="4865266"/>
              <a:ext cx="1311464" cy="992084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42" name="CuadroTexto 41"/>
            <p:cNvSpPr txBox="1"/>
            <p:nvPr/>
          </p:nvSpPr>
          <p:spPr>
            <a:xfrm>
              <a:off x="9212698" y="5908978"/>
              <a:ext cx="1574514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s-EC" sz="1100" dirty="0"/>
                <a:t>Sensor Transductor de Corriente Eléctrica</a:t>
              </a:r>
            </a:p>
          </p:txBody>
        </p:sp>
      </p:grpSp>
      <p:grpSp>
        <p:nvGrpSpPr>
          <p:cNvPr id="29" name="Grupo 28"/>
          <p:cNvGrpSpPr/>
          <p:nvPr/>
        </p:nvGrpSpPr>
        <p:grpSpPr>
          <a:xfrm>
            <a:off x="8010319" y="2826804"/>
            <a:ext cx="1317847" cy="1422760"/>
            <a:chOff x="9441497" y="2928064"/>
            <a:chExt cx="1317847" cy="1422760"/>
          </a:xfrm>
        </p:grpSpPr>
        <p:pic>
          <p:nvPicPr>
            <p:cNvPr id="27" name="Imagen 26"/>
            <p:cNvPicPr>
              <a:picLocks noChangeAspect="1"/>
            </p:cNvPicPr>
            <p:nvPr/>
          </p:nvPicPr>
          <p:blipFill>
            <a:blip r:embed="rId1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567565" y="2928064"/>
              <a:ext cx="1065713" cy="1161150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43" name="CuadroTexto 42"/>
            <p:cNvSpPr txBox="1"/>
            <p:nvPr/>
          </p:nvSpPr>
          <p:spPr>
            <a:xfrm>
              <a:off x="9441497" y="4089214"/>
              <a:ext cx="1317847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s-EC" sz="1100" dirty="0"/>
                <a:t>Contactor 3-Polos</a:t>
              </a:r>
            </a:p>
          </p:txBody>
        </p:sp>
      </p:grpSp>
      <p:grpSp>
        <p:nvGrpSpPr>
          <p:cNvPr id="14" name="Grupo 13"/>
          <p:cNvGrpSpPr/>
          <p:nvPr/>
        </p:nvGrpSpPr>
        <p:grpSpPr>
          <a:xfrm>
            <a:off x="2496542" y="1232563"/>
            <a:ext cx="2065788" cy="1383535"/>
            <a:chOff x="3127738" y="954550"/>
            <a:chExt cx="2065788" cy="1383535"/>
          </a:xfrm>
        </p:grpSpPr>
        <p:sp>
          <p:nvSpPr>
            <p:cNvPr id="37" name="CuadroTexto 36"/>
            <p:cNvSpPr txBox="1"/>
            <p:nvPr/>
          </p:nvSpPr>
          <p:spPr>
            <a:xfrm>
              <a:off x="3127738" y="2076475"/>
              <a:ext cx="2065788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pt-BR" sz="1100" dirty="0"/>
                <a:t>Sensor Detector de Humo </a:t>
              </a:r>
              <a:endParaRPr lang="es-EC" sz="1100" dirty="0"/>
            </a:p>
          </p:txBody>
        </p:sp>
        <p:pic>
          <p:nvPicPr>
            <p:cNvPr id="47" name="Imagen 46"/>
            <p:cNvPicPr>
              <a:picLocks noChangeAspect="1"/>
            </p:cNvPicPr>
            <p:nvPr/>
          </p:nvPicPr>
          <p:blipFill rotWithShape="1"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6360" t="7901" b="8955"/>
            <a:stretch/>
          </p:blipFill>
          <p:spPr bwMode="auto">
            <a:xfrm>
              <a:off x="3494502" y="954550"/>
              <a:ext cx="1332261" cy="1186861"/>
            </a:xfrm>
            <a:prstGeom prst="rect">
              <a:avLst/>
            </a:prstGeom>
            <a:ln>
              <a:noFill/>
            </a:ln>
            <a:extLst>
              <a:ext uri="{53640926-AAD7-44D8-BBD7-CCE9431645EC}">
                <a14:shadowObscured xmlns:a14="http://schemas.microsoft.com/office/drawing/2010/main"/>
              </a:ext>
            </a:extLst>
          </p:spPr>
        </p:pic>
      </p:grpSp>
      <p:grpSp>
        <p:nvGrpSpPr>
          <p:cNvPr id="45" name="Grupo 44"/>
          <p:cNvGrpSpPr/>
          <p:nvPr/>
        </p:nvGrpSpPr>
        <p:grpSpPr>
          <a:xfrm>
            <a:off x="10078646" y="2893483"/>
            <a:ext cx="2065788" cy="1289402"/>
            <a:chOff x="2980215" y="3818648"/>
            <a:chExt cx="2065788" cy="1289402"/>
          </a:xfrm>
        </p:grpSpPr>
        <p:pic>
          <p:nvPicPr>
            <p:cNvPr id="9" name="Imagen 8"/>
            <p:cNvPicPr>
              <a:picLocks noChangeAspect="1"/>
            </p:cNvPicPr>
            <p:nvPr/>
          </p:nvPicPr>
          <p:blipFill>
            <a:blip r:embed="rId14"/>
            <a:stretch>
              <a:fillRect/>
            </a:stretch>
          </p:blipFill>
          <p:spPr>
            <a:xfrm>
              <a:off x="3376107" y="3818648"/>
              <a:ext cx="1274005" cy="957302"/>
            </a:xfrm>
            <a:prstGeom prst="rect">
              <a:avLst/>
            </a:prstGeom>
          </p:spPr>
        </p:pic>
        <p:sp>
          <p:nvSpPr>
            <p:cNvPr id="58" name="CuadroTexto 57"/>
            <p:cNvSpPr txBox="1"/>
            <p:nvPr/>
          </p:nvSpPr>
          <p:spPr>
            <a:xfrm>
              <a:off x="2980215" y="4846440"/>
              <a:ext cx="2065788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s-EC" sz="1100" dirty="0"/>
                <a:t>Fuente de Poder de 24VDC</a:t>
              </a:r>
            </a:p>
          </p:txBody>
        </p:sp>
      </p:grpSp>
      <p:grpSp>
        <p:nvGrpSpPr>
          <p:cNvPr id="46" name="Grupo 45"/>
          <p:cNvGrpSpPr/>
          <p:nvPr/>
        </p:nvGrpSpPr>
        <p:grpSpPr>
          <a:xfrm>
            <a:off x="9313148" y="4797675"/>
            <a:ext cx="2065788" cy="1496508"/>
            <a:chOff x="6295283" y="1590926"/>
            <a:chExt cx="2065788" cy="1496508"/>
          </a:xfrm>
        </p:grpSpPr>
        <p:pic>
          <p:nvPicPr>
            <p:cNvPr id="8" name="Imagen 7"/>
            <p:cNvPicPr>
              <a:picLocks noChangeAspect="1"/>
            </p:cNvPicPr>
            <p:nvPr/>
          </p:nvPicPr>
          <p:blipFill>
            <a:blip r:embed="rId15"/>
            <a:stretch>
              <a:fillRect/>
            </a:stretch>
          </p:blipFill>
          <p:spPr>
            <a:xfrm>
              <a:off x="6922758" y="1590926"/>
              <a:ext cx="810838" cy="1225402"/>
            </a:xfrm>
            <a:prstGeom prst="rect">
              <a:avLst/>
            </a:prstGeom>
          </p:spPr>
        </p:pic>
        <p:sp>
          <p:nvSpPr>
            <p:cNvPr id="59" name="CuadroTexto 58"/>
            <p:cNvSpPr txBox="1"/>
            <p:nvPr/>
          </p:nvSpPr>
          <p:spPr>
            <a:xfrm>
              <a:off x="6295283" y="2825824"/>
              <a:ext cx="2065788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s-EC" sz="1100" dirty="0"/>
                <a:t>Fuente de Poder de 12VDC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531596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Modelado Bloques Funcionales</a:t>
            </a:r>
            <a:endParaRPr lang="es-EC" dirty="0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7749" y="1132120"/>
            <a:ext cx="1709933" cy="852381"/>
          </a:xfrm>
          <a:prstGeom prst="rect">
            <a:avLst/>
          </a:prstGeom>
          <a:noFill/>
        </p:spPr>
      </p:pic>
      <p:pic>
        <p:nvPicPr>
          <p:cNvPr id="6" name="Imagen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5578" y="2710825"/>
            <a:ext cx="1954274" cy="771798"/>
          </a:xfrm>
          <a:prstGeom prst="rect">
            <a:avLst/>
          </a:prstGeom>
          <a:noFill/>
        </p:spPr>
      </p:pic>
      <p:pic>
        <p:nvPicPr>
          <p:cNvPr id="7" name="Imagen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6142" y="4208947"/>
            <a:ext cx="1954274" cy="830405"/>
          </a:xfrm>
          <a:prstGeom prst="rect">
            <a:avLst/>
          </a:prstGeom>
          <a:noFill/>
        </p:spPr>
      </p:pic>
      <p:pic>
        <p:nvPicPr>
          <p:cNvPr id="8" name="Imagen 7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4466" y="5765676"/>
            <a:ext cx="1954274" cy="771798"/>
          </a:xfrm>
          <a:prstGeom prst="rect">
            <a:avLst/>
          </a:prstGeom>
          <a:noFill/>
        </p:spPr>
      </p:pic>
      <p:pic>
        <p:nvPicPr>
          <p:cNvPr id="9" name="Imagen 8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3231" y="1333411"/>
            <a:ext cx="1465598" cy="730428"/>
          </a:xfrm>
          <a:prstGeom prst="rect">
            <a:avLst/>
          </a:prstGeom>
          <a:noFill/>
        </p:spPr>
      </p:pic>
      <p:pic>
        <p:nvPicPr>
          <p:cNvPr id="10" name="Imagen 9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3232" y="2685968"/>
            <a:ext cx="1465596" cy="720516"/>
          </a:xfrm>
          <a:prstGeom prst="rect">
            <a:avLst/>
          </a:prstGeom>
          <a:noFill/>
        </p:spPr>
      </p:pic>
      <p:pic>
        <p:nvPicPr>
          <p:cNvPr id="11" name="Imagen 10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3232" y="3971428"/>
            <a:ext cx="1465596" cy="735168"/>
          </a:xfrm>
          <a:prstGeom prst="rect">
            <a:avLst/>
          </a:prstGeom>
          <a:noFill/>
        </p:spPr>
      </p:pic>
      <p:pic>
        <p:nvPicPr>
          <p:cNvPr id="12" name="Imagen 11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3231" y="5418885"/>
            <a:ext cx="1465598" cy="715777"/>
          </a:xfrm>
          <a:prstGeom prst="rect">
            <a:avLst/>
          </a:prstGeom>
          <a:noFill/>
        </p:spPr>
      </p:pic>
      <p:pic>
        <p:nvPicPr>
          <p:cNvPr id="13" name="Imagen 12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8863" y="1292041"/>
            <a:ext cx="1954274" cy="771798"/>
          </a:xfrm>
          <a:prstGeom prst="rect">
            <a:avLst/>
          </a:prstGeom>
          <a:noFill/>
        </p:spPr>
      </p:pic>
      <p:pic>
        <p:nvPicPr>
          <p:cNvPr id="14" name="Imagen 13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8864" y="2276017"/>
            <a:ext cx="1954272" cy="1206606"/>
          </a:xfrm>
          <a:prstGeom prst="rect">
            <a:avLst/>
          </a:prstGeom>
          <a:noFill/>
        </p:spPr>
      </p:pic>
      <p:pic>
        <p:nvPicPr>
          <p:cNvPr id="15" name="Imagen 14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87191" y="3751970"/>
            <a:ext cx="2017618" cy="1221258"/>
          </a:xfrm>
          <a:prstGeom prst="rect">
            <a:avLst/>
          </a:prstGeom>
          <a:noFill/>
        </p:spPr>
      </p:pic>
      <p:pic>
        <p:nvPicPr>
          <p:cNvPr id="16" name="Imagen 15"/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6619" y="1500046"/>
            <a:ext cx="1954272" cy="2371843"/>
          </a:xfrm>
          <a:prstGeom prst="rect">
            <a:avLst/>
          </a:prstGeom>
          <a:noFill/>
        </p:spPr>
      </p:pic>
      <p:pic>
        <p:nvPicPr>
          <p:cNvPr id="17" name="Imagen 16"/>
          <p:cNvPicPr>
            <a:picLocks noChangeAspect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8864" y="5271566"/>
            <a:ext cx="1954272" cy="1006224"/>
          </a:xfrm>
          <a:prstGeom prst="rect">
            <a:avLst/>
          </a:prstGeom>
          <a:noFill/>
        </p:spPr>
      </p:pic>
      <p:pic>
        <p:nvPicPr>
          <p:cNvPr id="18" name="Imagen 17"/>
          <p:cNvPicPr>
            <a:picLocks noChangeAspect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6619" y="4390405"/>
            <a:ext cx="1954272" cy="1487573"/>
          </a:xfrm>
          <a:prstGeom prst="rect">
            <a:avLst/>
          </a:prstGeom>
          <a:noFill/>
        </p:spPr>
      </p:pic>
      <p:pic>
        <p:nvPicPr>
          <p:cNvPr id="19" name="Imagen 18"/>
          <p:cNvPicPr>
            <a:picLocks noChangeAspect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73145" y="919796"/>
            <a:ext cx="1525495" cy="1887047"/>
          </a:xfrm>
          <a:prstGeom prst="rect">
            <a:avLst/>
          </a:prstGeom>
          <a:noFill/>
        </p:spPr>
      </p:pic>
      <p:pic>
        <p:nvPicPr>
          <p:cNvPr id="20" name="Imagen 19"/>
          <p:cNvPicPr>
            <a:picLocks noChangeAspect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80926" y="3192742"/>
            <a:ext cx="1709933" cy="1358294"/>
          </a:xfrm>
          <a:prstGeom prst="rect">
            <a:avLst/>
          </a:prstGeom>
          <a:noFill/>
        </p:spPr>
      </p:pic>
      <p:pic>
        <p:nvPicPr>
          <p:cNvPr id="21" name="Imagen 20"/>
          <p:cNvPicPr>
            <a:picLocks noChangeAspect="1"/>
          </p:cNvPicPr>
          <p:nvPr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80925" y="4860371"/>
            <a:ext cx="1709935" cy="1536269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4309482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Programación de Firmwares</a:t>
            </a:r>
            <a:endParaRPr lang="es-EC" dirty="0"/>
          </a:p>
        </p:txBody>
      </p:sp>
      <p:pic>
        <p:nvPicPr>
          <p:cNvPr id="8" name="Imagen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20402" y="1053120"/>
            <a:ext cx="10408597" cy="5542577"/>
          </a:xfrm>
          <a:prstGeom prst="rect">
            <a:avLst/>
          </a:prstGeom>
        </p:spPr>
      </p:pic>
      <p:pic>
        <p:nvPicPr>
          <p:cNvPr id="7170" name="Picture 2" descr="Resultado de imagen para pyth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28399" y="888997"/>
            <a:ext cx="3654024" cy="1234222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83597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Instalación de Firmwares</a:t>
            </a:r>
            <a:endParaRPr lang="es-EC" dirty="0"/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37846" y="1756702"/>
            <a:ext cx="7854462" cy="4182502"/>
          </a:xfrm>
          <a:prstGeom prst="rect">
            <a:avLst/>
          </a:prstGeom>
        </p:spPr>
      </p:pic>
      <p:pic>
        <p:nvPicPr>
          <p:cNvPr id="4" name="Imagen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62760" y="2748977"/>
            <a:ext cx="4919663" cy="3784806"/>
          </a:xfrm>
          <a:prstGeom prst="rect">
            <a:avLst/>
          </a:prstGeom>
        </p:spPr>
      </p:pic>
      <p:sp>
        <p:nvSpPr>
          <p:cNvPr id="5" name="CuadroTexto 4"/>
          <p:cNvSpPr txBox="1"/>
          <p:nvPr/>
        </p:nvSpPr>
        <p:spPr>
          <a:xfrm>
            <a:off x="9322591" y="1454063"/>
            <a:ext cx="192850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sz="7200" b="1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</a:rPr>
              <a:t>SSH</a:t>
            </a:r>
            <a:endParaRPr lang="es-EC" sz="7200" b="1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851616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z="3600" dirty="0" smtClean="0"/>
              <a:t>Puesta en Servicio Red LonTalk/IP</a:t>
            </a:r>
            <a:endParaRPr lang="es-EC" sz="3600" dirty="0"/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8675" y="1391204"/>
            <a:ext cx="4219672" cy="2735788"/>
          </a:xfrm>
          <a:prstGeom prst="rect">
            <a:avLst/>
          </a:prstGeom>
        </p:spPr>
      </p:pic>
      <p:pic>
        <p:nvPicPr>
          <p:cNvPr id="4" name="Imagen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93075" y="1244901"/>
            <a:ext cx="4231298" cy="2735787"/>
          </a:xfrm>
          <a:prstGeom prst="rect">
            <a:avLst/>
          </a:prstGeom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866197" y="3655386"/>
            <a:ext cx="4074975" cy="2629264"/>
          </a:xfrm>
          <a:prstGeom prst="rect">
            <a:avLst/>
          </a:prstGeom>
        </p:spPr>
      </p:pic>
      <p:sp>
        <p:nvSpPr>
          <p:cNvPr id="6" name="CuadroTexto 5"/>
          <p:cNvSpPr txBox="1"/>
          <p:nvPr/>
        </p:nvSpPr>
        <p:spPr>
          <a:xfrm>
            <a:off x="898675" y="6337422"/>
            <a:ext cx="637676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2000" b="1" dirty="0" smtClean="0"/>
              <a:t>*OpenLNS Commissioning Tool / Microsoft Visio 2010</a:t>
            </a:r>
            <a:endParaRPr lang="es-EC" sz="2000" b="1" dirty="0"/>
          </a:p>
        </p:txBody>
      </p:sp>
    </p:spTree>
    <p:extLst>
      <p:ext uri="{BB962C8B-B14F-4D97-AF65-F5344CB8AC3E}">
        <p14:creationId xmlns:p14="http://schemas.microsoft.com/office/powerpoint/2010/main" val="14509896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Puesta en Servicio Servidor IzoT</a:t>
            </a:r>
            <a:endParaRPr lang="es-EC" dirty="0"/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67507" y="1413568"/>
            <a:ext cx="6869723" cy="3658127"/>
          </a:xfrm>
          <a:prstGeom prst="rect">
            <a:avLst/>
          </a:prstGeom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61539" y="3242632"/>
            <a:ext cx="5697415" cy="30338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130619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S" b="1" dirty="0" smtClean="0"/>
              <a:t>PROPUESTA DEL PROYECTO </a:t>
            </a:r>
            <a:endParaRPr lang="es-EC" b="1" dirty="0"/>
          </a:p>
        </p:txBody>
      </p:sp>
      <p:graphicFrame>
        <p:nvGraphicFramePr>
          <p:cNvPr id="3" name="Diagrama 2"/>
          <p:cNvGraphicFramePr/>
          <p:nvPr>
            <p:extLst>
              <p:ext uri="{D42A27DB-BD31-4B8C-83A1-F6EECF244321}">
                <p14:modId xmlns:p14="http://schemas.microsoft.com/office/powerpoint/2010/main" val="44589518"/>
              </p:ext>
            </p:extLst>
          </p:nvPr>
        </p:nvGraphicFramePr>
        <p:xfrm>
          <a:off x="329184" y="1024128"/>
          <a:ext cx="11618975" cy="551654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185553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Aplicación Cliente Multiplataforma</a:t>
            </a:r>
            <a:endParaRPr lang="es-EC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170176" y="245059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4" name="Objeto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146374"/>
              </p:ext>
            </p:extLst>
          </p:nvPr>
        </p:nvGraphicFramePr>
        <p:xfrm>
          <a:off x="2790978" y="1957602"/>
          <a:ext cx="6511189" cy="41290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2" name="Visio" r:id="rId3" imgW="7018614" imgH="4597017" progId="Visio.Drawing.11">
                  <p:embed/>
                </p:oleObj>
              </mc:Choice>
              <mc:Fallback>
                <p:oleObj name="Visio" r:id="rId3" imgW="7018614" imgH="459701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90978" y="1957602"/>
                        <a:ext cx="6511189" cy="412904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148" name="Picture 4" descr="Resultado de imagen para javafx logo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1222" y="1591808"/>
            <a:ext cx="4129278" cy="20646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CuadroTexto 6"/>
          <p:cNvSpPr txBox="1"/>
          <p:nvPr/>
        </p:nvSpPr>
        <p:spPr>
          <a:xfrm>
            <a:off x="2790978" y="1291869"/>
            <a:ext cx="518332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2000" b="1" dirty="0" smtClean="0"/>
              <a:t>Tecnología y Arquitectura de la Aplicación IIoT </a:t>
            </a:r>
            <a:endParaRPr lang="es-EC" sz="2000" b="1" dirty="0"/>
          </a:p>
        </p:txBody>
      </p:sp>
    </p:spTree>
    <p:extLst>
      <p:ext uri="{BB962C8B-B14F-4D97-AF65-F5344CB8AC3E}">
        <p14:creationId xmlns:p14="http://schemas.microsoft.com/office/powerpoint/2010/main" val="15484420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/>
              <a:t>Aplicación Cliente Multiplataforma</a:t>
            </a:r>
            <a:endParaRPr lang="es-EC" dirty="0"/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3245" y="1287334"/>
            <a:ext cx="10207324" cy="4977542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41982761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/>
              <a:t>Aplicación Cliente Multiplataforma</a:t>
            </a:r>
            <a:endParaRPr lang="es-EC" dirty="0"/>
          </a:p>
        </p:txBody>
      </p:sp>
      <p:sp>
        <p:nvSpPr>
          <p:cNvPr id="3" name="CuadroTexto 2"/>
          <p:cNvSpPr txBox="1"/>
          <p:nvPr/>
        </p:nvSpPr>
        <p:spPr>
          <a:xfrm>
            <a:off x="4634566" y="3531422"/>
            <a:ext cx="386688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sz="2000" b="1" dirty="0" smtClean="0"/>
              <a:t>Ejemplo: Vistas de la Aplicación </a:t>
            </a:r>
            <a:endParaRPr lang="es-EC" sz="2000" b="1" dirty="0"/>
          </a:p>
        </p:txBody>
      </p:sp>
      <p:pic>
        <p:nvPicPr>
          <p:cNvPr id="4" name="Imagen 3"/>
          <p:cNvPicPr/>
          <p:nvPr/>
        </p:nvPicPr>
        <p:blipFill>
          <a:blip r:embed="rId2"/>
          <a:stretch>
            <a:fillRect/>
          </a:stretch>
        </p:blipFill>
        <p:spPr>
          <a:xfrm>
            <a:off x="1160842" y="929637"/>
            <a:ext cx="4686935" cy="2519680"/>
          </a:xfrm>
          <a:prstGeom prst="rect">
            <a:avLst/>
          </a:prstGeom>
        </p:spPr>
      </p:pic>
      <p:pic>
        <p:nvPicPr>
          <p:cNvPr id="6" name="Imagen 5"/>
          <p:cNvPicPr/>
          <p:nvPr/>
        </p:nvPicPr>
        <p:blipFill>
          <a:blip r:embed="rId3"/>
          <a:stretch>
            <a:fillRect/>
          </a:stretch>
        </p:blipFill>
        <p:spPr>
          <a:xfrm>
            <a:off x="1160841" y="4013637"/>
            <a:ext cx="4686935" cy="2519680"/>
          </a:xfrm>
          <a:prstGeom prst="rect">
            <a:avLst/>
          </a:prstGeom>
        </p:spPr>
      </p:pic>
      <p:pic>
        <p:nvPicPr>
          <p:cNvPr id="7" name="Imagen 6"/>
          <p:cNvPicPr/>
          <p:nvPr/>
        </p:nvPicPr>
        <p:blipFill>
          <a:blip r:embed="rId4"/>
          <a:stretch>
            <a:fillRect/>
          </a:stretch>
        </p:blipFill>
        <p:spPr>
          <a:xfrm>
            <a:off x="7345161" y="4169252"/>
            <a:ext cx="3909315" cy="2208450"/>
          </a:xfrm>
          <a:prstGeom prst="rect">
            <a:avLst/>
          </a:prstGeom>
        </p:spPr>
      </p:pic>
      <p:pic>
        <p:nvPicPr>
          <p:cNvPr id="8" name="Imagen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406671" y="1052682"/>
            <a:ext cx="3786293" cy="22735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398090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Instalación del Sistema de Control </a:t>
            </a:r>
            <a:endParaRPr lang="es-EC" dirty="0"/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08081" y="1121525"/>
            <a:ext cx="2874342" cy="5115353"/>
          </a:xfrm>
          <a:prstGeom prst="rect">
            <a:avLst/>
          </a:prstGeom>
        </p:spPr>
      </p:pic>
      <p:pic>
        <p:nvPicPr>
          <p:cNvPr id="4" name="Imagen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4969" y="1289499"/>
            <a:ext cx="3586828" cy="4779403"/>
          </a:xfrm>
          <a:prstGeom prst="rect">
            <a:avLst/>
          </a:prstGeom>
        </p:spPr>
      </p:pic>
      <p:pic>
        <p:nvPicPr>
          <p:cNvPr id="6" name="Imagen 5"/>
          <p:cNvPicPr>
            <a:picLocks noChangeAspect="1"/>
          </p:cNvPicPr>
          <p:nvPr/>
        </p:nvPicPr>
        <p:blipFill rotWithShape="1">
          <a:blip r:embed="rId4"/>
          <a:srcRect r="24596"/>
          <a:stretch/>
        </p:blipFill>
        <p:spPr>
          <a:xfrm>
            <a:off x="4518906" y="1368616"/>
            <a:ext cx="4072951" cy="2310584"/>
          </a:xfrm>
          <a:prstGeom prst="rect">
            <a:avLst/>
          </a:prstGeom>
        </p:spPr>
      </p:pic>
      <p:pic>
        <p:nvPicPr>
          <p:cNvPr id="7" name="Imagen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529297" y="3786720"/>
            <a:ext cx="4062560" cy="22821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885766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/>
              <a:t>Instalación del Sistema de Control </a:t>
            </a:r>
            <a:endParaRPr lang="es-EC" dirty="0"/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2633" y="1155100"/>
            <a:ext cx="4950381" cy="2109399"/>
          </a:xfrm>
          <a:prstGeom prst="rect">
            <a:avLst/>
          </a:prstGeom>
        </p:spPr>
      </p:pic>
      <p:pic>
        <p:nvPicPr>
          <p:cNvPr id="4" name="Imagen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94659" y="1161197"/>
            <a:ext cx="1798476" cy="3200677"/>
          </a:xfrm>
          <a:prstGeom prst="rect">
            <a:avLst/>
          </a:prstGeom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93837" y="1155100"/>
            <a:ext cx="1798476" cy="3206774"/>
          </a:xfrm>
          <a:prstGeom prst="rect">
            <a:avLst/>
          </a:prstGeom>
        </p:spPr>
      </p:pic>
      <p:pic>
        <p:nvPicPr>
          <p:cNvPr id="6" name="Imagen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82633" y="3407523"/>
            <a:ext cx="2731245" cy="3237257"/>
          </a:xfrm>
          <a:prstGeom prst="rect">
            <a:avLst/>
          </a:prstGeom>
        </p:spPr>
      </p:pic>
      <p:pic>
        <p:nvPicPr>
          <p:cNvPr id="8" name="Imagen 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0195482" y="1161197"/>
            <a:ext cx="1798476" cy="3200677"/>
          </a:xfrm>
          <a:prstGeom prst="rect">
            <a:avLst/>
          </a:prstGeom>
        </p:spPr>
      </p:pic>
      <p:pic>
        <p:nvPicPr>
          <p:cNvPr id="9" name="Imagen 8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834538" y="3407523"/>
            <a:ext cx="1798476" cy="3201542"/>
          </a:xfrm>
          <a:prstGeom prst="rect">
            <a:avLst/>
          </a:prstGeom>
        </p:spPr>
      </p:pic>
      <p:pic>
        <p:nvPicPr>
          <p:cNvPr id="10" name="Imagen 9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214004" y="4614680"/>
            <a:ext cx="5779954" cy="19943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77948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Apreciaciones Finales</a:t>
            </a:r>
            <a:endParaRPr lang="es-EC" dirty="0"/>
          </a:p>
        </p:txBody>
      </p:sp>
      <p:graphicFrame>
        <p:nvGraphicFramePr>
          <p:cNvPr id="3" name="Diagrama 2"/>
          <p:cNvGraphicFramePr/>
          <p:nvPr>
            <p:extLst>
              <p:ext uri="{D42A27DB-BD31-4B8C-83A1-F6EECF244321}">
                <p14:modId xmlns:p14="http://schemas.microsoft.com/office/powerpoint/2010/main" val="181589938"/>
              </p:ext>
            </p:extLst>
          </p:nvPr>
        </p:nvGraphicFramePr>
        <p:xfrm>
          <a:off x="1619584" y="719666"/>
          <a:ext cx="8952832" cy="60300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11950808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ALCANCE DEL PROYECTO</a:t>
            </a:r>
            <a:endParaRPr lang="es-EC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3072384" y="230428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4" name="Objeto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4625475"/>
              </p:ext>
            </p:extLst>
          </p:nvPr>
        </p:nvGraphicFramePr>
        <p:xfrm>
          <a:off x="2019743" y="968156"/>
          <a:ext cx="8152514" cy="56048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3" name="Visio" r:id="rId3" imgW="9966528" imgH="6890780" progId="Visio.Drawing.11">
                  <p:embed/>
                </p:oleObj>
              </mc:Choice>
              <mc:Fallback>
                <p:oleObj name="Visio" r:id="rId3" imgW="9966528" imgH="689078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9743" y="968156"/>
                        <a:ext cx="8152514" cy="560485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7068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Automatización en el Hogar</a:t>
            </a:r>
            <a:endParaRPr lang="es-EC" dirty="0"/>
          </a:p>
        </p:txBody>
      </p:sp>
      <p:graphicFrame>
        <p:nvGraphicFramePr>
          <p:cNvPr id="3" name="Diagrama 2"/>
          <p:cNvGraphicFramePr/>
          <p:nvPr>
            <p:extLst>
              <p:ext uri="{D42A27DB-BD31-4B8C-83A1-F6EECF244321}">
                <p14:modId xmlns:p14="http://schemas.microsoft.com/office/powerpoint/2010/main" val="3976288324"/>
              </p:ext>
            </p:extLst>
          </p:nvPr>
        </p:nvGraphicFramePr>
        <p:xfrm>
          <a:off x="2108284" y="1088020"/>
          <a:ext cx="8373640" cy="549015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3074" name="Picture 2" descr="Resultado de imagen para domotica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27669" y="1338818"/>
            <a:ext cx="2232478" cy="13772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Resultado de imagen para domotica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761" y="1338818"/>
            <a:ext cx="2718565" cy="15498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Resultado de imagen para CCTV"/>
          <p:cNvPicPr>
            <a:picLocks noChangeAspect="1" noChangeArrowheads="1"/>
          </p:cNvPicPr>
          <p:nvPr/>
        </p:nvPicPr>
        <p:blipFill rotWithShape="1"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868" b="6825"/>
          <a:stretch/>
        </p:blipFill>
        <p:spPr bwMode="auto">
          <a:xfrm>
            <a:off x="715608" y="4653022"/>
            <a:ext cx="2488870" cy="1618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80" name="Picture 8" descr="Imagen relacionada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27669" y="4653022"/>
            <a:ext cx="2593664" cy="17377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99434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Internet de las Cosas (IoT)</a:t>
            </a:r>
            <a:endParaRPr lang="es-EC" dirty="0"/>
          </a:p>
        </p:txBody>
      </p:sp>
      <p:pic>
        <p:nvPicPr>
          <p:cNvPr id="2052" name="Picture 4" descr="Resultado de imagen para iot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0" y="2633472"/>
            <a:ext cx="5992238" cy="4224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3" name="Diagrama 2"/>
          <p:cNvGraphicFramePr/>
          <p:nvPr>
            <p:extLst>
              <p:ext uri="{D42A27DB-BD31-4B8C-83A1-F6EECF244321}">
                <p14:modId xmlns:p14="http://schemas.microsoft.com/office/powerpoint/2010/main" val="1479598297"/>
              </p:ext>
            </p:extLst>
          </p:nvPr>
        </p:nvGraphicFramePr>
        <p:xfrm>
          <a:off x="5151014" y="888997"/>
          <a:ext cx="7040986" cy="557648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308865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Aplicaciones para IoT</a:t>
            </a:r>
            <a:endParaRPr lang="es-EC" dirty="0"/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25319" y="1477852"/>
            <a:ext cx="2598189" cy="1149349"/>
          </a:xfrm>
          <a:prstGeom prst="rect">
            <a:avLst/>
          </a:prstGeom>
        </p:spPr>
      </p:pic>
      <p:sp>
        <p:nvSpPr>
          <p:cNvPr id="6" name="CuadroTexto 5"/>
          <p:cNvSpPr txBox="1"/>
          <p:nvPr/>
        </p:nvSpPr>
        <p:spPr>
          <a:xfrm>
            <a:off x="955259" y="1072074"/>
            <a:ext cx="30022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dirty="0" smtClean="0"/>
              <a:t>IoT Orientado al Consumidor</a:t>
            </a:r>
            <a:endParaRPr lang="es-EC" dirty="0"/>
          </a:p>
        </p:txBody>
      </p:sp>
      <p:sp>
        <p:nvSpPr>
          <p:cNvPr id="9" name="Rectángulo 8"/>
          <p:cNvSpPr/>
          <p:nvPr/>
        </p:nvSpPr>
        <p:spPr>
          <a:xfrm>
            <a:off x="713167" y="1065301"/>
            <a:ext cx="3464560" cy="1713917"/>
          </a:xfrm>
          <a:prstGeom prst="rect">
            <a:avLst/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689973" y="1614199"/>
            <a:ext cx="2899282" cy="2946406"/>
          </a:xfrm>
          <a:prstGeom prst="rect">
            <a:avLst/>
          </a:prstGeom>
        </p:spPr>
      </p:pic>
      <p:sp>
        <p:nvSpPr>
          <p:cNvPr id="7" name="CuadroTexto 6"/>
          <p:cNvSpPr txBox="1"/>
          <p:nvPr/>
        </p:nvSpPr>
        <p:spPr>
          <a:xfrm>
            <a:off x="8638474" y="1016279"/>
            <a:ext cx="30022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dirty="0" smtClean="0"/>
              <a:t>IoT Orientado a los Datos</a:t>
            </a:r>
            <a:endParaRPr lang="es-EC" dirty="0"/>
          </a:p>
        </p:txBody>
      </p:sp>
      <p:sp>
        <p:nvSpPr>
          <p:cNvPr id="11" name="Rectángulo 10"/>
          <p:cNvSpPr/>
          <p:nvPr/>
        </p:nvSpPr>
        <p:spPr>
          <a:xfrm>
            <a:off x="8407334" y="995073"/>
            <a:ext cx="3464560" cy="3748026"/>
          </a:xfrm>
          <a:prstGeom prst="rect">
            <a:avLst/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574415" y="3697604"/>
            <a:ext cx="4560953" cy="2876931"/>
          </a:xfrm>
          <a:prstGeom prst="rect">
            <a:avLst/>
          </a:prstGeom>
        </p:spPr>
      </p:pic>
      <p:sp>
        <p:nvSpPr>
          <p:cNvPr id="8" name="CuadroTexto 7"/>
          <p:cNvSpPr txBox="1"/>
          <p:nvPr/>
        </p:nvSpPr>
        <p:spPr>
          <a:xfrm>
            <a:off x="2408871" y="3162787"/>
            <a:ext cx="48920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sz="2400" b="1" dirty="0" smtClean="0"/>
              <a:t>Internet de las Cosas Industrial (IIoT)</a:t>
            </a:r>
            <a:endParaRPr lang="es-EC" sz="2400" b="1" dirty="0"/>
          </a:p>
        </p:txBody>
      </p:sp>
      <p:sp>
        <p:nvSpPr>
          <p:cNvPr id="12" name="Rectángulo 11"/>
          <p:cNvSpPr/>
          <p:nvPr/>
        </p:nvSpPr>
        <p:spPr>
          <a:xfrm>
            <a:off x="1853184" y="3096768"/>
            <a:ext cx="5998463" cy="3553968"/>
          </a:xfrm>
          <a:prstGeom prst="rect">
            <a:avLst/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cxnSp>
        <p:nvCxnSpPr>
          <p:cNvPr id="17" name="Conector recto de flecha 16"/>
          <p:cNvCxnSpPr/>
          <p:nvPr/>
        </p:nvCxnSpPr>
        <p:spPr>
          <a:xfrm>
            <a:off x="4474464" y="1922259"/>
            <a:ext cx="3486912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ector recto 18"/>
          <p:cNvCxnSpPr/>
          <p:nvPr/>
        </p:nvCxnSpPr>
        <p:spPr>
          <a:xfrm>
            <a:off x="10139614" y="5047488"/>
            <a:ext cx="0" cy="719328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3" name="Conector recto de flecha 22"/>
          <p:cNvCxnSpPr/>
          <p:nvPr/>
        </p:nvCxnSpPr>
        <p:spPr>
          <a:xfrm flipH="1">
            <a:off x="8603422" y="5766816"/>
            <a:ext cx="1536192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4" name="CuadroTexto 23"/>
          <p:cNvSpPr txBox="1"/>
          <p:nvPr/>
        </p:nvSpPr>
        <p:spPr>
          <a:xfrm>
            <a:off x="8913747" y="1922259"/>
            <a:ext cx="122586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3200" b="1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</a:rPr>
              <a:t>M2M</a:t>
            </a:r>
            <a:endParaRPr lang="es-EC" sz="3200" b="1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25" name="CuadroTexto 24"/>
          <p:cNvSpPr txBox="1"/>
          <p:nvPr/>
        </p:nvSpPr>
        <p:spPr>
          <a:xfrm>
            <a:off x="1933796" y="6150970"/>
            <a:ext cx="302783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400" dirty="0" smtClean="0"/>
              <a:t>Red de Control Punto-a-Punto (TCP/IP)</a:t>
            </a:r>
            <a:endParaRPr lang="es-EC" sz="1400" dirty="0"/>
          </a:p>
        </p:txBody>
      </p:sp>
      <p:sp>
        <p:nvSpPr>
          <p:cNvPr id="26" name="CuadroTexto 25"/>
          <p:cNvSpPr txBox="1"/>
          <p:nvPr/>
        </p:nvSpPr>
        <p:spPr>
          <a:xfrm>
            <a:off x="5824017" y="3808019"/>
            <a:ext cx="195197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600" b="1" dirty="0" smtClean="0"/>
              <a:t>Sistema Empresarial</a:t>
            </a:r>
          </a:p>
          <a:p>
            <a:r>
              <a:rPr lang="es-ES" sz="1400" dirty="0" smtClean="0"/>
              <a:t>SCADA</a:t>
            </a:r>
            <a:r>
              <a:rPr lang="es-EC" sz="1400" dirty="0" smtClean="0"/>
              <a:t>, HMI, BMS, Base de Datos, App</a:t>
            </a:r>
            <a:endParaRPr lang="es-ES" sz="1400" dirty="0" smtClean="0"/>
          </a:p>
        </p:txBody>
      </p:sp>
      <p:sp>
        <p:nvSpPr>
          <p:cNvPr id="27" name="CuadroTexto 26"/>
          <p:cNvSpPr txBox="1"/>
          <p:nvPr/>
        </p:nvSpPr>
        <p:spPr>
          <a:xfrm>
            <a:off x="2262823" y="4023109"/>
            <a:ext cx="155815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2800" b="1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</a:rPr>
              <a:t>Proceso</a:t>
            </a:r>
            <a:endParaRPr lang="es-EC" sz="2800" b="1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44167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La Tecnología IzoT</a:t>
            </a:r>
            <a:endParaRPr lang="es-EC" dirty="0"/>
          </a:p>
        </p:txBody>
      </p:sp>
      <p:graphicFrame>
        <p:nvGraphicFramePr>
          <p:cNvPr id="3" name="Diagrama 2"/>
          <p:cNvGraphicFramePr/>
          <p:nvPr>
            <p:extLst>
              <p:ext uri="{D42A27DB-BD31-4B8C-83A1-F6EECF244321}">
                <p14:modId xmlns:p14="http://schemas.microsoft.com/office/powerpoint/2010/main" val="2895040035"/>
              </p:ext>
            </p:extLst>
          </p:nvPr>
        </p:nvGraphicFramePr>
        <p:xfrm>
          <a:off x="240632" y="489425"/>
          <a:ext cx="8277727" cy="596900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4" name="Diagrama 3"/>
          <p:cNvGraphicFramePr/>
          <p:nvPr>
            <p:extLst>
              <p:ext uri="{D42A27DB-BD31-4B8C-83A1-F6EECF244321}">
                <p14:modId xmlns:p14="http://schemas.microsoft.com/office/powerpoint/2010/main" val="1636448254"/>
              </p:ext>
            </p:extLst>
          </p:nvPr>
        </p:nvGraphicFramePr>
        <p:xfrm>
          <a:off x="8277727" y="1588167"/>
          <a:ext cx="3264065" cy="485527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</p:spTree>
    <p:extLst>
      <p:ext uri="{BB962C8B-B14F-4D97-AF65-F5344CB8AC3E}">
        <p14:creationId xmlns:p14="http://schemas.microsoft.com/office/powerpoint/2010/main" val="27161232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Servicios de Control de LonTalk/IP</a:t>
            </a:r>
            <a:endParaRPr lang="es-EC" dirty="0"/>
          </a:p>
        </p:txBody>
      </p:sp>
      <p:sp>
        <p:nvSpPr>
          <p:cNvPr id="3" name="Rectángulo redondeado 2"/>
          <p:cNvSpPr/>
          <p:nvPr/>
        </p:nvSpPr>
        <p:spPr>
          <a:xfrm>
            <a:off x="1496850" y="3667824"/>
            <a:ext cx="2854073" cy="1554480"/>
          </a:xfrm>
          <a:prstGeom prst="round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4" name="Rectángulo redondeado 3"/>
          <p:cNvSpPr/>
          <p:nvPr/>
        </p:nvSpPr>
        <p:spPr>
          <a:xfrm>
            <a:off x="7851930" y="2423226"/>
            <a:ext cx="2854073" cy="1554480"/>
          </a:xfrm>
          <a:prstGeom prst="round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5" name="Cheurón 4"/>
          <p:cNvSpPr/>
          <p:nvPr/>
        </p:nvSpPr>
        <p:spPr>
          <a:xfrm>
            <a:off x="3407091" y="3977706"/>
            <a:ext cx="1887664" cy="335280"/>
          </a:xfrm>
          <a:prstGeom prst="chevron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tx1"/>
              </a:solidFill>
            </a:endParaRPr>
          </a:p>
        </p:txBody>
      </p:sp>
      <p:sp>
        <p:nvSpPr>
          <p:cNvPr id="7" name="Cheurón 6"/>
          <p:cNvSpPr/>
          <p:nvPr/>
        </p:nvSpPr>
        <p:spPr>
          <a:xfrm>
            <a:off x="656554" y="3977706"/>
            <a:ext cx="1887664" cy="335280"/>
          </a:xfrm>
          <a:prstGeom prst="chevron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tx1"/>
              </a:solidFill>
            </a:endParaRPr>
          </a:p>
        </p:txBody>
      </p:sp>
      <p:sp>
        <p:nvSpPr>
          <p:cNvPr id="8" name="Cheurón 7"/>
          <p:cNvSpPr/>
          <p:nvPr/>
        </p:nvSpPr>
        <p:spPr>
          <a:xfrm>
            <a:off x="6908098" y="2702049"/>
            <a:ext cx="1887664" cy="335280"/>
          </a:xfrm>
          <a:prstGeom prst="chevron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tx1"/>
              </a:solidFill>
            </a:endParaRPr>
          </a:p>
        </p:txBody>
      </p:sp>
      <p:sp>
        <p:nvSpPr>
          <p:cNvPr id="9" name="Cheurón 8"/>
          <p:cNvSpPr/>
          <p:nvPr/>
        </p:nvSpPr>
        <p:spPr>
          <a:xfrm>
            <a:off x="6908098" y="3200466"/>
            <a:ext cx="1887664" cy="335280"/>
          </a:xfrm>
          <a:prstGeom prst="chevron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tx1"/>
              </a:solidFill>
            </a:endParaRPr>
          </a:p>
        </p:txBody>
      </p:sp>
      <p:cxnSp>
        <p:nvCxnSpPr>
          <p:cNvPr id="17" name="Conector recto 16"/>
          <p:cNvCxnSpPr/>
          <p:nvPr/>
        </p:nvCxnSpPr>
        <p:spPr>
          <a:xfrm flipV="1">
            <a:off x="5354142" y="4130106"/>
            <a:ext cx="812800" cy="15240"/>
          </a:xfrm>
          <a:prstGeom prst="line">
            <a:avLst/>
          </a:prstGeom>
          <a:ln w="38100"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8" name="Conector recto 17"/>
          <p:cNvCxnSpPr/>
          <p:nvPr/>
        </p:nvCxnSpPr>
        <p:spPr>
          <a:xfrm flipH="1" flipV="1">
            <a:off x="6113048" y="2877309"/>
            <a:ext cx="7257" cy="1196918"/>
          </a:xfrm>
          <a:prstGeom prst="line">
            <a:avLst/>
          </a:prstGeom>
          <a:ln w="38100"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" name="Conector recto 19"/>
          <p:cNvCxnSpPr/>
          <p:nvPr/>
        </p:nvCxnSpPr>
        <p:spPr>
          <a:xfrm flipV="1">
            <a:off x="6166942" y="2869689"/>
            <a:ext cx="812800" cy="15240"/>
          </a:xfrm>
          <a:prstGeom prst="line">
            <a:avLst/>
          </a:prstGeom>
          <a:ln w="38100"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3" name="CuadroTexto 22"/>
          <p:cNvSpPr txBox="1"/>
          <p:nvPr/>
        </p:nvSpPr>
        <p:spPr>
          <a:xfrm>
            <a:off x="729281" y="1900006"/>
            <a:ext cx="2723858" cy="523220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s-ES" sz="28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Bloque Funcional</a:t>
            </a:r>
            <a:endParaRPr lang="es-EC" sz="2800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24" name="CuadroTexto 23"/>
          <p:cNvSpPr txBox="1"/>
          <p:nvPr/>
        </p:nvSpPr>
        <p:spPr>
          <a:xfrm>
            <a:off x="4442315" y="5558163"/>
            <a:ext cx="1724627" cy="523220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s-ES" sz="28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atapoint</a:t>
            </a:r>
            <a:endParaRPr lang="es-EC" sz="2800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25" name="CuadroTexto 24"/>
          <p:cNvSpPr txBox="1"/>
          <p:nvPr/>
        </p:nvSpPr>
        <p:spPr>
          <a:xfrm>
            <a:off x="6573342" y="4421788"/>
            <a:ext cx="1635959" cy="523220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s-ES" sz="28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Conexión </a:t>
            </a:r>
            <a:endParaRPr lang="es-EC" sz="2800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26" name="CuadroTexto 25"/>
          <p:cNvSpPr txBox="1"/>
          <p:nvPr/>
        </p:nvSpPr>
        <p:spPr>
          <a:xfrm>
            <a:off x="8940550" y="5306826"/>
            <a:ext cx="2529356" cy="523220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s-ES" sz="28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Perfil Funcional</a:t>
            </a:r>
            <a:endParaRPr lang="es-EC" sz="2800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27" name="CuadroTexto 26"/>
          <p:cNvSpPr txBox="1"/>
          <p:nvPr/>
        </p:nvSpPr>
        <p:spPr>
          <a:xfrm>
            <a:off x="8410043" y="1381196"/>
            <a:ext cx="3059863" cy="523220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s-ES" sz="28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Programa Funcional</a:t>
            </a:r>
            <a:endParaRPr lang="es-EC" sz="2800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28" name="CuadroTexto 27"/>
          <p:cNvSpPr txBox="1"/>
          <p:nvPr/>
        </p:nvSpPr>
        <p:spPr>
          <a:xfrm>
            <a:off x="5294755" y="1181342"/>
            <a:ext cx="2148596" cy="523220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s-ES" sz="28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Tipo de Dato</a:t>
            </a:r>
            <a:endParaRPr lang="es-EC" sz="2800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cxnSp>
        <p:nvCxnSpPr>
          <p:cNvPr id="30" name="Conector recto de flecha 29"/>
          <p:cNvCxnSpPr>
            <a:stCxn id="23" idx="2"/>
          </p:cNvCxnSpPr>
          <p:nvPr/>
        </p:nvCxnSpPr>
        <p:spPr>
          <a:xfrm>
            <a:off x="2091210" y="2423226"/>
            <a:ext cx="832676" cy="1554480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ector recto de flecha 31"/>
          <p:cNvCxnSpPr>
            <a:stCxn id="28" idx="2"/>
          </p:cNvCxnSpPr>
          <p:nvPr/>
        </p:nvCxnSpPr>
        <p:spPr>
          <a:xfrm>
            <a:off x="6369053" y="1704562"/>
            <a:ext cx="610689" cy="794632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35" name="Conector recto de flecha 34"/>
          <p:cNvCxnSpPr>
            <a:stCxn id="26" idx="0"/>
          </p:cNvCxnSpPr>
          <p:nvPr/>
        </p:nvCxnSpPr>
        <p:spPr>
          <a:xfrm flipH="1" flipV="1">
            <a:off x="9478014" y="3667824"/>
            <a:ext cx="727214" cy="1639002"/>
          </a:xfrm>
          <a:prstGeom prst="straightConnector1">
            <a:avLst/>
          </a:prstGeom>
          <a:ln w="57150">
            <a:tailEnd type="triangle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37" name="Conector recto de flecha 36"/>
          <p:cNvCxnSpPr>
            <a:stCxn id="27" idx="2"/>
          </p:cNvCxnSpPr>
          <p:nvPr/>
        </p:nvCxnSpPr>
        <p:spPr>
          <a:xfrm flipH="1">
            <a:off x="9826906" y="1904416"/>
            <a:ext cx="113069" cy="797633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39" name="Conector recto de flecha 38"/>
          <p:cNvCxnSpPr/>
          <p:nvPr/>
        </p:nvCxnSpPr>
        <p:spPr>
          <a:xfrm flipH="1" flipV="1">
            <a:off x="6369053" y="3796496"/>
            <a:ext cx="539045" cy="625292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" name="Conector recto de flecha 40"/>
          <p:cNvCxnSpPr>
            <a:stCxn id="24" idx="0"/>
          </p:cNvCxnSpPr>
          <p:nvPr/>
        </p:nvCxnSpPr>
        <p:spPr>
          <a:xfrm flipH="1" flipV="1">
            <a:off x="4988688" y="4421788"/>
            <a:ext cx="315941" cy="1136375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837263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Servicios de Internet</a:t>
            </a:r>
            <a:endParaRPr lang="es-EC" dirty="0"/>
          </a:p>
        </p:txBody>
      </p:sp>
      <p:sp>
        <p:nvSpPr>
          <p:cNvPr id="13" name="Rectángulo redondeado 12"/>
          <p:cNvSpPr/>
          <p:nvPr/>
        </p:nvSpPr>
        <p:spPr>
          <a:xfrm>
            <a:off x="486942" y="1255857"/>
            <a:ext cx="3306125" cy="700264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/>
              <a:t>Servicio de Correo Electrónico </a:t>
            </a:r>
            <a:endParaRPr lang="es-EC" dirty="0"/>
          </a:p>
        </p:txBody>
      </p:sp>
      <p:grpSp>
        <p:nvGrpSpPr>
          <p:cNvPr id="20" name="Grupo 19"/>
          <p:cNvGrpSpPr/>
          <p:nvPr/>
        </p:nvGrpSpPr>
        <p:grpSpPr>
          <a:xfrm>
            <a:off x="302935" y="3901214"/>
            <a:ext cx="3674138" cy="2414340"/>
            <a:chOff x="392643" y="3422787"/>
            <a:chExt cx="3674138" cy="2414340"/>
          </a:xfrm>
        </p:grpSpPr>
        <p:pic>
          <p:nvPicPr>
            <p:cNvPr id="3" name="Imagen 2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486942" y="3422787"/>
              <a:ext cx="2800668" cy="150586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</p:pic>
        <p:pic>
          <p:nvPicPr>
            <p:cNvPr id="8" name="Imagen 7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496242" y="4455214"/>
              <a:ext cx="2570539" cy="1381913"/>
            </a:xfrm>
            <a:prstGeom prst="rect">
              <a:avLst/>
            </a:prstGeom>
            <a:ln>
              <a:solidFill>
                <a:schemeClr val="tx1"/>
              </a:solidFill>
            </a:ln>
          </p:spPr>
        </p:pic>
        <p:pic>
          <p:nvPicPr>
            <p:cNvPr id="2050" name="Picture 2" descr="Resultado de imagen para gmail"/>
            <p:cNvPicPr>
              <a:picLocks noChangeAspect="1" noChangeArrowheads="1"/>
            </p:cNvPicPr>
            <p:nvPr/>
          </p:nvPicPr>
          <p:blipFill>
            <a:blip r:embed="rId4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2643" y="5160652"/>
              <a:ext cx="1865136" cy="67647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18" name="Grupo 17"/>
          <p:cNvGrpSpPr/>
          <p:nvPr/>
        </p:nvGrpSpPr>
        <p:grpSpPr>
          <a:xfrm>
            <a:off x="4594645" y="3901214"/>
            <a:ext cx="3080074" cy="2418743"/>
            <a:chOff x="4808617" y="3418384"/>
            <a:chExt cx="3080074" cy="2418743"/>
          </a:xfrm>
        </p:grpSpPr>
        <p:pic>
          <p:nvPicPr>
            <p:cNvPr id="5" name="Imagen 4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4808617" y="3418384"/>
              <a:ext cx="2826206" cy="150480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</p:pic>
        <p:pic>
          <p:nvPicPr>
            <p:cNvPr id="7" name="Imagen 6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12756" y="3995898"/>
              <a:ext cx="975935" cy="1725453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</p:pic>
        <p:pic>
          <p:nvPicPr>
            <p:cNvPr id="2058" name="Picture 10" descr="Resultado de imagen para twilio"/>
            <p:cNvPicPr>
              <a:picLocks noChangeAspect="1" noChangeArrowheads="1"/>
            </p:cNvPicPr>
            <p:nvPr/>
          </p:nvPicPr>
          <p:blipFill rotWithShape="1">
            <a:blip r:embed="rId7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31238" b="31809"/>
            <a:stretch/>
          </p:blipFill>
          <p:spPr bwMode="auto">
            <a:xfrm>
              <a:off x="4808617" y="4976886"/>
              <a:ext cx="2327971" cy="86024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19" name="Grupo 18"/>
          <p:cNvGrpSpPr/>
          <p:nvPr/>
        </p:nvGrpSpPr>
        <p:grpSpPr>
          <a:xfrm>
            <a:off x="8729767" y="3901214"/>
            <a:ext cx="2799186" cy="2367527"/>
            <a:chOff x="8847560" y="3353824"/>
            <a:chExt cx="2799186" cy="2367527"/>
          </a:xfrm>
        </p:grpSpPr>
        <p:pic>
          <p:nvPicPr>
            <p:cNvPr id="9" name="Imagen 8"/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8847560" y="3353824"/>
              <a:ext cx="2799186" cy="150480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</p:pic>
        <p:pic>
          <p:nvPicPr>
            <p:cNvPr id="2060" name="Picture 12" descr="Resultado de imagen para thingspeak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847560" y="5160652"/>
              <a:ext cx="2648404" cy="56069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23" name="Rectángulo redondeado 22"/>
          <p:cNvSpPr/>
          <p:nvPr/>
        </p:nvSpPr>
        <p:spPr>
          <a:xfrm>
            <a:off x="4481620" y="1255856"/>
            <a:ext cx="3306125" cy="700265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/>
              <a:t>Servicio de Envió de Mensaje de Texto SMS</a:t>
            </a:r>
            <a:endParaRPr lang="es-EC" dirty="0"/>
          </a:p>
        </p:txBody>
      </p:sp>
      <p:sp>
        <p:nvSpPr>
          <p:cNvPr id="24" name="Rectángulo redondeado 23"/>
          <p:cNvSpPr/>
          <p:nvPr/>
        </p:nvSpPr>
        <p:spPr>
          <a:xfrm>
            <a:off x="8476298" y="1255857"/>
            <a:ext cx="3306125" cy="700264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/>
              <a:t>Servicio de Registro de Datos en la Nube (Aplicación IoT)</a:t>
            </a:r>
            <a:endParaRPr lang="es-EC" dirty="0"/>
          </a:p>
        </p:txBody>
      </p:sp>
      <p:sp>
        <p:nvSpPr>
          <p:cNvPr id="21" name="CuadroTexto 20"/>
          <p:cNvSpPr txBox="1"/>
          <p:nvPr/>
        </p:nvSpPr>
        <p:spPr>
          <a:xfrm>
            <a:off x="486942" y="2152891"/>
            <a:ext cx="330612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s-ES" dirty="0" smtClean="0"/>
              <a:t>Mas utilizado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S" dirty="0" smtClean="0"/>
              <a:t>Protocolo SMTP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S" dirty="0" smtClean="0"/>
              <a:t>Fácil de implementar</a:t>
            </a:r>
          </a:p>
          <a:p>
            <a:endParaRPr lang="es-EC" dirty="0"/>
          </a:p>
        </p:txBody>
      </p:sp>
      <p:sp>
        <p:nvSpPr>
          <p:cNvPr id="27" name="CuadroTexto 26"/>
          <p:cNvSpPr txBox="1"/>
          <p:nvPr/>
        </p:nvSpPr>
        <p:spPr>
          <a:xfrm>
            <a:off x="4481619" y="2235903"/>
            <a:ext cx="3306125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s-ES" dirty="0" smtClean="0"/>
              <a:t>Envió de mensajes a cualquier operadora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S" dirty="0" smtClean="0"/>
              <a:t>Provee de un API RES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S" dirty="0" smtClean="0"/>
              <a:t>Contratación de línea y recarga desde sitio web</a:t>
            </a:r>
          </a:p>
        </p:txBody>
      </p:sp>
      <p:sp>
        <p:nvSpPr>
          <p:cNvPr id="28" name="CuadroTexto 27"/>
          <p:cNvSpPr txBox="1"/>
          <p:nvPr/>
        </p:nvSpPr>
        <p:spPr>
          <a:xfrm>
            <a:off x="8476298" y="2258149"/>
            <a:ext cx="3306125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dirty="0"/>
              <a:t>Red social de objetos cuyos datos pueden compartirse</a:t>
            </a:r>
          </a:p>
          <a:p>
            <a:r>
              <a:rPr lang="es-ES" dirty="0" smtClean="0"/>
              <a:t>Provee de un </a:t>
            </a:r>
            <a:r>
              <a:rPr lang="es-ES" dirty="0"/>
              <a:t>API REST</a:t>
            </a:r>
          </a:p>
          <a:p>
            <a:r>
              <a:rPr lang="es-ES" dirty="0" smtClean="0"/>
              <a:t>Monitoreo en tiempo real desde sitio web</a:t>
            </a:r>
          </a:p>
          <a:p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2654787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Diseño personalizado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819</TotalTime>
  <Words>914</Words>
  <Application>Microsoft Office PowerPoint</Application>
  <PresentationFormat>Panorámica</PresentationFormat>
  <Paragraphs>209</Paragraphs>
  <Slides>25</Slides>
  <Notes>1</Notes>
  <HiddenSlides>0</HiddenSlides>
  <MMClips>0</MMClips>
  <ScaleCrop>false</ScaleCrop>
  <HeadingPairs>
    <vt:vector size="8" baseType="variant">
      <vt:variant>
        <vt:lpstr>Fuentes usadas</vt:lpstr>
      </vt:variant>
      <vt:variant>
        <vt:i4>4</vt:i4>
      </vt:variant>
      <vt:variant>
        <vt:lpstr>Tema</vt:lpstr>
      </vt:variant>
      <vt:variant>
        <vt:i4>2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25</vt:i4>
      </vt:variant>
    </vt:vector>
  </HeadingPairs>
  <TitlesOfParts>
    <vt:vector size="32" baseType="lpstr">
      <vt:lpstr>Arial</vt:lpstr>
      <vt:lpstr>Calibri</vt:lpstr>
      <vt:lpstr>Calibri Light</vt:lpstr>
      <vt:lpstr>Times New Roman</vt:lpstr>
      <vt:lpstr>Tema de Office</vt:lpstr>
      <vt:lpstr>Diseño personalizado</vt:lpstr>
      <vt:lpstr>Visio</vt:lpstr>
      <vt:lpstr>Presentación de PowerPoint</vt:lpstr>
      <vt:lpstr>PROPUESTA DEL PROYECTO </vt:lpstr>
      <vt:lpstr>ALCANCE DEL PROYECTO</vt:lpstr>
      <vt:lpstr>Automatización en el Hogar</vt:lpstr>
      <vt:lpstr>Internet de las Cosas (IoT)</vt:lpstr>
      <vt:lpstr>Aplicaciones para IoT</vt:lpstr>
      <vt:lpstr>La Tecnología IzoT</vt:lpstr>
      <vt:lpstr>Servicios de Control de LonTalk/IP</vt:lpstr>
      <vt:lpstr>Servicios de Internet</vt:lpstr>
      <vt:lpstr>Diseño e Implementación </vt:lpstr>
      <vt:lpstr>Arquitectura Red de Control Distribuida</vt:lpstr>
      <vt:lpstr>Definición del Sistema de Control</vt:lpstr>
      <vt:lpstr>Controladores</vt:lpstr>
      <vt:lpstr>Periféricos e Infraestructura</vt:lpstr>
      <vt:lpstr>Modelado Bloques Funcionales</vt:lpstr>
      <vt:lpstr>Programación de Firmwares</vt:lpstr>
      <vt:lpstr>Instalación de Firmwares</vt:lpstr>
      <vt:lpstr>Puesta en Servicio Red LonTalk/IP</vt:lpstr>
      <vt:lpstr>Puesta en Servicio Servidor IzoT</vt:lpstr>
      <vt:lpstr>Aplicación Cliente Multiplataforma</vt:lpstr>
      <vt:lpstr>Aplicación Cliente Multiplataforma</vt:lpstr>
      <vt:lpstr>Aplicación Cliente Multiplataforma</vt:lpstr>
      <vt:lpstr>Instalación del Sistema de Control </vt:lpstr>
      <vt:lpstr>Instalación del Sistema de Control </vt:lpstr>
      <vt:lpstr>Apreciaciones Finales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ción de PowerPoint</dc:title>
  <dc:creator>Mikele Paroli</dc:creator>
  <cp:lastModifiedBy>PC2</cp:lastModifiedBy>
  <cp:revision>74</cp:revision>
  <dcterms:created xsi:type="dcterms:W3CDTF">2017-03-08T00:38:48Z</dcterms:created>
  <dcterms:modified xsi:type="dcterms:W3CDTF">2017-03-17T18:15:15Z</dcterms:modified>
</cp:coreProperties>
</file>